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148844" w14:textId="726D0A98" w:rsidR="00F159E3" w:rsidRPr="00096804" w:rsidRDefault="00F159E3" w:rsidP="00096804">
      <w:pPr>
        <w:spacing w:line="360" w:lineRule="auto"/>
        <w:jc w:val="both"/>
        <w:rPr>
          <w:rFonts w:ascii="Century Gothic" w:hAnsi="Century Gothic"/>
          <w:b/>
          <w:bCs/>
          <w:sz w:val="36"/>
          <w:szCs w:val="36"/>
        </w:rPr>
      </w:pPr>
      <w:r w:rsidRPr="00096804">
        <w:rPr>
          <w:rFonts w:ascii="Century Gothic" w:hAnsi="Century Gothic"/>
          <w:b/>
          <w:bCs/>
          <w:sz w:val="36"/>
          <w:szCs w:val="36"/>
        </w:rPr>
        <w:t>System zarządzania przychodnią zdrowia</w:t>
      </w:r>
    </w:p>
    <w:p w14:paraId="4156009E" w14:textId="0BB21EEE" w:rsidR="002A1496" w:rsidRPr="00096804" w:rsidRDefault="00F159E3" w:rsidP="00096804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096804">
        <w:rPr>
          <w:rFonts w:ascii="Century Gothic" w:hAnsi="Century Gothic"/>
          <w:b/>
          <w:bCs/>
          <w:sz w:val="24"/>
          <w:szCs w:val="24"/>
        </w:rPr>
        <w:t>Funkcjonalności</w:t>
      </w:r>
    </w:p>
    <w:p w14:paraId="5409235C" w14:textId="34FD8FE8" w:rsidR="006D4291" w:rsidRPr="00096804" w:rsidRDefault="006D4291" w:rsidP="00096804">
      <w:pPr>
        <w:pStyle w:val="Akapitzlist"/>
        <w:numPr>
          <w:ilvl w:val="0"/>
          <w:numId w:val="2"/>
        </w:num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Zarządzanie użytkownikami:</w:t>
      </w:r>
    </w:p>
    <w:p w14:paraId="1A069A97" w14:textId="601858E7" w:rsidR="00F159E3" w:rsidRPr="00096804" w:rsidRDefault="006D4291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dodanie</w:t>
      </w:r>
      <w:r w:rsidR="00F159E3" w:rsidRPr="00096804">
        <w:rPr>
          <w:rFonts w:ascii="Century Gothic" w:hAnsi="Century Gothic"/>
          <w:i/>
          <w:iCs/>
        </w:rPr>
        <w:t xml:space="preserve"> nowych użytkowników,</w:t>
      </w:r>
    </w:p>
    <w:p w14:paraId="6F8E4268" w14:textId="61402445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edycja danych nowych użytkowników, </w:t>
      </w:r>
    </w:p>
    <w:p w14:paraId="769DBF16" w14:textId="0F8C36B3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zapomnienie użytkownika,</w:t>
      </w:r>
    </w:p>
    <w:p w14:paraId="5B2BA553" w14:textId="32C198C5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wyświetlenie listy użytkowników, </w:t>
      </w:r>
    </w:p>
    <w:p w14:paraId="73D03712" w14:textId="78CC37DD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wyszukiwanie użytkowników, </w:t>
      </w:r>
    </w:p>
    <w:p w14:paraId="797A5FD3" w14:textId="49111911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wyszukiwanie użytkowników zapomnianych,</w:t>
      </w:r>
    </w:p>
    <w:p w14:paraId="5F79E54D" w14:textId="225E4F1E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podgląd danych użytkownika</w:t>
      </w:r>
      <w:r w:rsidR="006D4291" w:rsidRPr="00096804">
        <w:rPr>
          <w:rFonts w:ascii="Century Gothic" w:hAnsi="Century Gothic"/>
          <w:i/>
          <w:iCs/>
        </w:rPr>
        <w:t>.</w:t>
      </w:r>
    </w:p>
    <w:p w14:paraId="3C8F3605" w14:textId="77777777" w:rsidR="006D4291" w:rsidRPr="00096804" w:rsidRDefault="006D4291" w:rsidP="00096804">
      <w:pPr>
        <w:pStyle w:val="Akapitzlist"/>
        <w:spacing w:line="360" w:lineRule="auto"/>
        <w:ind w:left="795"/>
        <w:jc w:val="both"/>
        <w:rPr>
          <w:rFonts w:ascii="Century Gothic" w:hAnsi="Century Gothic"/>
          <w:i/>
          <w:iCs/>
        </w:rPr>
      </w:pPr>
    </w:p>
    <w:p w14:paraId="1DA27A92" w14:textId="273519A3" w:rsidR="006D4291" w:rsidRPr="00096804" w:rsidRDefault="006D4291" w:rsidP="00096804">
      <w:pPr>
        <w:pStyle w:val="Akapitzlist"/>
        <w:numPr>
          <w:ilvl w:val="0"/>
          <w:numId w:val="2"/>
        </w:num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Zarządzanie uprawnieniami:</w:t>
      </w:r>
    </w:p>
    <w:p w14:paraId="2D00C9A7" w14:textId="4429044D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przegląd </w:t>
      </w:r>
      <w:r w:rsidR="006D4291" w:rsidRPr="00096804">
        <w:rPr>
          <w:rFonts w:ascii="Century Gothic" w:hAnsi="Century Gothic"/>
          <w:i/>
          <w:iCs/>
        </w:rPr>
        <w:t>listy</w:t>
      </w:r>
      <w:r w:rsidRPr="00096804">
        <w:rPr>
          <w:rFonts w:ascii="Century Gothic" w:hAnsi="Century Gothic"/>
          <w:i/>
          <w:iCs/>
        </w:rPr>
        <w:t xml:space="preserve"> uprawnień, </w:t>
      </w:r>
    </w:p>
    <w:p w14:paraId="38397A4C" w14:textId="5C966288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nadanie uprawnień użytkownikowi, </w:t>
      </w:r>
    </w:p>
    <w:p w14:paraId="3D574C8A" w14:textId="5766D4D0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przegląd użytkowników o danym uprawnieniu</w:t>
      </w:r>
      <w:r w:rsidR="006D4291" w:rsidRPr="00096804">
        <w:rPr>
          <w:rFonts w:ascii="Century Gothic" w:hAnsi="Century Gothic"/>
          <w:i/>
          <w:iCs/>
        </w:rPr>
        <w:t>.</w:t>
      </w:r>
    </w:p>
    <w:p w14:paraId="0560F69A" w14:textId="77777777" w:rsidR="006D4291" w:rsidRPr="00096804" w:rsidRDefault="006D4291" w:rsidP="00096804">
      <w:pPr>
        <w:pStyle w:val="Akapitzlist"/>
        <w:spacing w:line="360" w:lineRule="auto"/>
        <w:ind w:left="795"/>
        <w:jc w:val="both"/>
        <w:rPr>
          <w:rFonts w:ascii="Century Gothic" w:hAnsi="Century Gothic"/>
          <w:i/>
          <w:iCs/>
        </w:rPr>
      </w:pPr>
    </w:p>
    <w:p w14:paraId="3D4B95B9" w14:textId="1FDA4743" w:rsidR="006D4291" w:rsidRPr="00096804" w:rsidRDefault="006D4291" w:rsidP="00096804">
      <w:pPr>
        <w:pStyle w:val="Akapitzlist"/>
        <w:numPr>
          <w:ilvl w:val="0"/>
          <w:numId w:val="2"/>
        </w:num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Logowanie:</w:t>
      </w:r>
    </w:p>
    <w:p w14:paraId="2022D54A" w14:textId="67B7E92D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logowanie do sytemu, </w:t>
      </w:r>
    </w:p>
    <w:p w14:paraId="6C714F74" w14:textId="3A5D5A37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wylogowanie z systemu, </w:t>
      </w:r>
    </w:p>
    <w:p w14:paraId="7625E42B" w14:textId="2427F483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zmiana hasła użytkownika, </w:t>
      </w:r>
    </w:p>
    <w:p w14:paraId="32DD3C9B" w14:textId="68A3A831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odzyskanie hasła,</w:t>
      </w:r>
    </w:p>
    <w:p w14:paraId="45E8E77F" w14:textId="6F2B16ED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ustawienie nowego hasła przez użytkownika, </w:t>
      </w:r>
    </w:p>
    <w:p w14:paraId="2E8596A0" w14:textId="47E25E7A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automatyczne generowanie hasła przez system</w:t>
      </w:r>
      <w:r w:rsidR="006D4291" w:rsidRPr="00096804">
        <w:rPr>
          <w:rFonts w:ascii="Century Gothic" w:hAnsi="Century Gothic"/>
          <w:i/>
          <w:iCs/>
        </w:rPr>
        <w:t>.</w:t>
      </w:r>
    </w:p>
    <w:p w14:paraId="21C116C0" w14:textId="77777777" w:rsidR="006D4291" w:rsidRPr="00096804" w:rsidRDefault="006D4291" w:rsidP="00096804">
      <w:pPr>
        <w:pStyle w:val="Akapitzlist"/>
        <w:spacing w:line="360" w:lineRule="auto"/>
        <w:ind w:left="795"/>
        <w:jc w:val="both"/>
        <w:rPr>
          <w:rFonts w:ascii="Century Gothic" w:hAnsi="Century Gothic"/>
          <w:i/>
          <w:iCs/>
        </w:rPr>
      </w:pPr>
    </w:p>
    <w:p w14:paraId="78C757DD" w14:textId="562D24B6" w:rsidR="006D4291" w:rsidRPr="00096804" w:rsidRDefault="006D4291" w:rsidP="00096804">
      <w:pPr>
        <w:pStyle w:val="Akapitzlist"/>
        <w:numPr>
          <w:ilvl w:val="0"/>
          <w:numId w:val="2"/>
        </w:num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Zarządzanie pacjentami:</w:t>
      </w:r>
    </w:p>
    <w:p w14:paraId="5716117E" w14:textId="6E6BA1C5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rejestracja pacjenta, </w:t>
      </w:r>
    </w:p>
    <w:p w14:paraId="0C01C7A2" w14:textId="0E519413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przegląd listy pacjentów, </w:t>
      </w:r>
    </w:p>
    <w:p w14:paraId="232247AE" w14:textId="45FBF2A5" w:rsidR="00F159E3" w:rsidRPr="00096804" w:rsidRDefault="00F159E3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wyszukiwanie pacjentów, </w:t>
      </w:r>
    </w:p>
    <w:p w14:paraId="1049355C" w14:textId="199E34EA" w:rsidR="006D4291" w:rsidRPr="00096804" w:rsidRDefault="006D4291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 xml:space="preserve">podgląd danych pacjentów, </w:t>
      </w:r>
    </w:p>
    <w:p w14:paraId="6E572829" w14:textId="63BE4C3E" w:rsidR="00F159E3" w:rsidRPr="001A6FEF" w:rsidRDefault="006D4291" w:rsidP="00096804">
      <w:pPr>
        <w:pStyle w:val="Akapitzlist"/>
        <w:numPr>
          <w:ilvl w:val="0"/>
          <w:numId w:val="1"/>
        </w:numPr>
        <w:spacing w:line="360" w:lineRule="auto"/>
        <w:jc w:val="both"/>
        <w:rPr>
          <w:rFonts w:ascii="Century Gothic" w:hAnsi="Century Gothic"/>
          <w:i/>
          <w:iCs/>
        </w:rPr>
      </w:pPr>
      <w:r w:rsidRPr="00096804">
        <w:rPr>
          <w:rFonts w:ascii="Century Gothic" w:hAnsi="Century Gothic"/>
          <w:i/>
          <w:iCs/>
        </w:rPr>
        <w:t>edycja danych pacjenta.</w:t>
      </w:r>
    </w:p>
    <w:p w14:paraId="44D8525A" w14:textId="34E321C8" w:rsidR="006D4291" w:rsidRPr="00096804" w:rsidRDefault="006D4291" w:rsidP="00096804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096804">
        <w:rPr>
          <w:rFonts w:ascii="Century Gothic" w:hAnsi="Century Gothic"/>
          <w:b/>
          <w:bCs/>
          <w:sz w:val="24"/>
          <w:szCs w:val="24"/>
        </w:rPr>
        <w:lastRenderedPageBreak/>
        <w:t>Techniki analizy</w:t>
      </w:r>
    </w:p>
    <w:p w14:paraId="42E42466" w14:textId="5C3C6B85" w:rsidR="006D4291" w:rsidRPr="00096804" w:rsidRDefault="006D4291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User stories</w:t>
      </w:r>
    </w:p>
    <w:p w14:paraId="57667AAD" w14:textId="2316546E" w:rsidR="006D4291" w:rsidRPr="00096804" w:rsidRDefault="006D4291" w:rsidP="00096804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096804">
        <w:rPr>
          <w:rFonts w:ascii="Century Gothic" w:hAnsi="Century Gothic"/>
          <w:b/>
          <w:bCs/>
          <w:sz w:val="24"/>
          <w:szCs w:val="24"/>
        </w:rPr>
        <w:t>Składnia</w:t>
      </w:r>
    </w:p>
    <w:p w14:paraId="70222CA1" w14:textId="2F6D8B6D" w:rsidR="006D4291" w:rsidRPr="00096804" w:rsidRDefault="006D4291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&lt;&lt;Rola&gt;&gt;</w:t>
      </w:r>
    </w:p>
    <w:p w14:paraId="1A2D9D8E" w14:textId="3545C0AF" w:rsidR="006D4291" w:rsidRPr="00096804" w:rsidRDefault="006D4291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, żeby system &lt;&lt;funkcjonalność&gt;&gt;</w:t>
      </w:r>
    </w:p>
    <w:p w14:paraId="3782AE86" w14:textId="14F5A25D" w:rsidR="006D4291" w:rsidRPr="00096804" w:rsidRDefault="006D4291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&lt;&lt;cel/potrzeba&gt;&gt;</w:t>
      </w:r>
    </w:p>
    <w:p w14:paraId="532BADD2" w14:textId="10D56389" w:rsidR="006D4291" w:rsidRPr="00BB5F72" w:rsidRDefault="006D4291" w:rsidP="00096804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color w:val="auto"/>
          <w:sz w:val="24"/>
          <w:szCs w:val="24"/>
        </w:rPr>
      </w:pPr>
      <w:r w:rsidRPr="00096804">
        <w:rPr>
          <w:rFonts w:ascii="Century Gothic" w:hAnsi="Century Gothic"/>
          <w:b/>
          <w:bCs/>
          <w:sz w:val="24"/>
          <w:szCs w:val="24"/>
        </w:rPr>
        <w:t>Kryteria akceptacji</w:t>
      </w:r>
      <w:r w:rsidRPr="00096804">
        <w:rPr>
          <w:rFonts w:ascii="Century Gothic" w:hAnsi="Century Gothic"/>
          <w:b/>
          <w:bCs/>
          <w:color w:val="auto"/>
          <w:sz w:val="24"/>
          <w:szCs w:val="24"/>
        </w:rPr>
        <w:t>-</w:t>
      </w:r>
      <w:r w:rsidRPr="00096804">
        <w:rPr>
          <w:rFonts w:ascii="Century Gothic" w:hAnsi="Century Gothic"/>
          <w:color w:val="auto"/>
          <w:sz w:val="24"/>
          <w:szCs w:val="24"/>
        </w:rPr>
        <w:t xml:space="preserve"> informacja dla developerów, kiedy zrealizują zadanie.</w:t>
      </w:r>
    </w:p>
    <w:p w14:paraId="2FF084EB" w14:textId="5DB6D817" w:rsidR="006D4291" w:rsidRPr="00096804" w:rsidRDefault="006D4291" w:rsidP="00096804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096804">
        <w:rPr>
          <w:rFonts w:ascii="Century Gothic" w:hAnsi="Century Gothic"/>
          <w:b/>
          <w:bCs/>
          <w:sz w:val="24"/>
          <w:szCs w:val="24"/>
        </w:rPr>
        <w:t>Zarządzanie użytkownikami</w:t>
      </w:r>
    </w:p>
    <w:p w14:paraId="5DC2933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0C96468D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7C1D511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dodawania użytkowników do systemu</w:t>
      </w:r>
    </w:p>
    <w:p w14:paraId="0BBC85DF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ogli korzystać z aplikacji</w:t>
      </w:r>
    </w:p>
    <w:p w14:paraId="5A687D93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75A647C4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Kryteria akceptacji:</w:t>
      </w:r>
    </w:p>
    <w:p w14:paraId="071C2278" w14:textId="77777777" w:rsidR="00096804" w:rsidRPr="00096804" w:rsidRDefault="00096804" w:rsidP="00096804">
      <w:pPr>
        <w:pStyle w:val="Akapitzlist"/>
        <w:numPr>
          <w:ilvl w:val="0"/>
          <w:numId w:val="3"/>
        </w:numPr>
        <w:spacing w:after="0" w:line="360" w:lineRule="auto"/>
        <w:jc w:val="both"/>
        <w:rPr>
          <w:rFonts w:ascii="Century Gothic" w:hAnsi="Century Gothic"/>
        </w:rPr>
      </w:pPr>
      <w:bookmarkStart w:id="0" w:name="_Hlk192699434"/>
      <w:bookmarkStart w:id="1" w:name="_Hlk192699450"/>
      <w:r w:rsidRPr="00096804">
        <w:rPr>
          <w:rFonts w:ascii="Century Gothic" w:hAnsi="Century Gothic"/>
        </w:rPr>
        <w:t>Istnieje możliwość dodania użytkownika</w:t>
      </w:r>
    </w:p>
    <w:bookmarkEnd w:id="0"/>
    <w:p w14:paraId="5D62F73C" w14:textId="77777777" w:rsidR="00096804" w:rsidRPr="00096804" w:rsidRDefault="00096804" w:rsidP="00096804">
      <w:pPr>
        <w:pStyle w:val="Akapitzlist"/>
        <w:numPr>
          <w:ilvl w:val="0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odając użytkownika rejestruje się poniższe dane:</w:t>
      </w:r>
    </w:p>
    <w:p w14:paraId="38B3A7FE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dentyfikator użytkownika – Login – pole wymagalne</w:t>
      </w:r>
    </w:p>
    <w:p w14:paraId="5F408407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Imię - wymagalne </w:t>
      </w:r>
    </w:p>
    <w:p w14:paraId="4915E8B1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azwisko - wymagalne</w:t>
      </w:r>
    </w:p>
    <w:p w14:paraId="688CBA92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zamieszkania:</w:t>
      </w:r>
    </w:p>
    <w:p w14:paraId="79DE5EEF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iejscowość – wymagalne</w:t>
      </w:r>
    </w:p>
    <w:p w14:paraId="62ECE63E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Kod pocztowy – wymagalne</w:t>
      </w:r>
    </w:p>
    <w:p w14:paraId="3549B642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Ulica – opcjonalne</w:t>
      </w:r>
    </w:p>
    <w:p w14:paraId="67E1E4BB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posesji – wymagalne</w:t>
      </w:r>
    </w:p>
    <w:p w14:paraId="6010C335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lokalu – opcjonalne</w:t>
      </w:r>
    </w:p>
    <w:p w14:paraId="7E1DA9F5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Numer PESEL - wymagalne</w:t>
      </w:r>
    </w:p>
    <w:p w14:paraId="530E16CF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ata urodzenia - wymagalne</w:t>
      </w:r>
    </w:p>
    <w:p w14:paraId="5E8DF850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łeć (kobieta/mężczyzna) - wymagalne</w:t>
      </w:r>
    </w:p>
    <w:p w14:paraId="077BEB3C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e-mail - wymagalne</w:t>
      </w:r>
    </w:p>
    <w:p w14:paraId="37FC0BED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telefonu – wymagalne</w:t>
      </w:r>
    </w:p>
    <w:p w14:paraId="5B62669A" w14:textId="77777777" w:rsidR="00096804" w:rsidRPr="00096804" w:rsidRDefault="00096804" w:rsidP="00096804">
      <w:pPr>
        <w:pStyle w:val="Akapitzlist"/>
        <w:numPr>
          <w:ilvl w:val="0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alidacja pól:</w:t>
      </w:r>
    </w:p>
    <w:p w14:paraId="6907042D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ymagalność pól, zgodnie z punktem 2.</w:t>
      </w:r>
    </w:p>
    <w:p w14:paraId="4D381135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Login – pole unikalne</w:t>
      </w:r>
    </w:p>
    <w:p w14:paraId="7AF8F671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ESEL:</w:t>
      </w:r>
    </w:p>
    <w:p w14:paraId="3C13453C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ierwsze sześć cyfr odpowiada dacie urodzenia: RRMMDD</w:t>
      </w:r>
    </w:p>
    <w:p w14:paraId="4A53F61F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Przedostatnia cyfra odpowiada płci: </w:t>
      </w:r>
    </w:p>
    <w:p w14:paraId="1215EF9C" w14:textId="77777777" w:rsidR="00096804" w:rsidRPr="00096804" w:rsidRDefault="00096804" w:rsidP="00096804">
      <w:pPr>
        <w:pStyle w:val="Akapitzlist"/>
        <w:numPr>
          <w:ilvl w:val="3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ieparzyste – mężczyźni</w:t>
      </w:r>
    </w:p>
    <w:p w14:paraId="6E96002C" w14:textId="77777777" w:rsidR="00096804" w:rsidRPr="00096804" w:rsidRDefault="00096804" w:rsidP="00096804">
      <w:pPr>
        <w:pStyle w:val="Akapitzlist"/>
        <w:numPr>
          <w:ilvl w:val="3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arzyste i zero – kobiety</w:t>
      </w:r>
    </w:p>
    <w:p w14:paraId="0B918349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Cyfra kontrolna, zgodnie z: </w:t>
      </w:r>
      <w:hyperlink r:id="rId8">
        <w:r w:rsidRPr="00096804">
          <w:rPr>
            <w:rStyle w:val="Hipercze"/>
            <w:rFonts w:ascii="Century Gothic" w:hAnsi="Century Gothic"/>
          </w:rPr>
          <w:t>https://www.gov.pl/web/gov/czym-jest-numer-pesel</w:t>
        </w:r>
      </w:hyperlink>
      <w:r w:rsidRPr="00096804">
        <w:rPr>
          <w:rFonts w:ascii="Century Gothic" w:hAnsi="Century Gothic"/>
        </w:rPr>
        <w:t xml:space="preserve"> </w:t>
      </w:r>
    </w:p>
    <w:p w14:paraId="68663F30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le unikalne w systemie</w:t>
      </w:r>
    </w:p>
    <w:p w14:paraId="35931311" w14:textId="77777777" w:rsidR="00096804" w:rsidRP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e-mail:</w:t>
      </w:r>
    </w:p>
    <w:p w14:paraId="664F4BF7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wiera dokładnie jeden znak: @</w:t>
      </w:r>
    </w:p>
    <w:p w14:paraId="0B2225F0" w14:textId="55E4830A" w:rsidR="00096804" w:rsidRPr="00096804" w:rsidRDefault="00096804" w:rsidP="00BB5F72">
      <w:pPr>
        <w:pStyle w:val="Akapitzlist"/>
        <w:numPr>
          <w:ilvl w:val="2"/>
          <w:numId w:val="3"/>
        </w:numPr>
        <w:spacing w:after="0" w:line="360" w:lineRule="auto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Zawiera składnię, zgodnie </w:t>
      </w:r>
      <w:r w:rsidR="00BB5F72">
        <w:rPr>
          <w:rFonts w:ascii="Century Gothic" w:hAnsi="Century Gothic"/>
        </w:rPr>
        <w:t xml:space="preserve"> </w:t>
      </w:r>
      <w:r w:rsidRPr="00096804">
        <w:rPr>
          <w:rFonts w:ascii="Century Gothic" w:hAnsi="Century Gothic"/>
        </w:rPr>
        <w:t>z:</w:t>
      </w:r>
      <w:r w:rsidR="00BB5F72">
        <w:rPr>
          <w:rFonts w:ascii="Century Gothic" w:hAnsi="Century Gothic"/>
        </w:rPr>
        <w:t xml:space="preserve"> </w:t>
      </w:r>
      <w:r w:rsidRPr="00096804">
        <w:rPr>
          <w:rFonts w:ascii="Century Gothic" w:hAnsi="Century Gothic"/>
        </w:rPr>
        <w:t>nazwa_użytkownika@nazwa_domeny_serwera_poczty</w:t>
      </w:r>
    </w:p>
    <w:p w14:paraId="38162E8C" w14:textId="044FE3C5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Domena_serwera_poczty </w:t>
      </w:r>
      <w:r w:rsidR="00BB5F72">
        <w:rPr>
          <w:rFonts w:ascii="Century Gothic" w:hAnsi="Century Gothic"/>
        </w:rPr>
        <w:br/>
      </w:r>
      <w:r w:rsidRPr="00096804">
        <w:rPr>
          <w:rFonts w:ascii="Century Gothic" w:hAnsi="Century Gothic"/>
        </w:rPr>
        <w:t>= domena_wyższego_poziomu.domena_najwyższego_poziomu</w:t>
      </w:r>
    </w:p>
    <w:p w14:paraId="460479D7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Liczba znaków: max 255</w:t>
      </w:r>
    </w:p>
    <w:p w14:paraId="34C303CC" w14:textId="77777777" w:rsidR="00096804" w:rsidRPr="00096804" w:rsidRDefault="00096804" w:rsidP="00096804">
      <w:pPr>
        <w:pStyle w:val="Akapitzlist"/>
        <w:numPr>
          <w:ilvl w:val="2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le unikalne w systemie</w:t>
      </w:r>
    </w:p>
    <w:p w14:paraId="0D0131B3" w14:textId="01937F43" w:rsidR="00096804" w:rsidRDefault="00096804" w:rsidP="00096804">
      <w:pPr>
        <w:pStyle w:val="Akapitzlist"/>
        <w:numPr>
          <w:ilvl w:val="1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telefonu: 9 cyfr</w:t>
      </w:r>
      <w:bookmarkEnd w:id="1"/>
    </w:p>
    <w:p w14:paraId="3384B551" w14:textId="77777777" w:rsidR="00BB5F72" w:rsidRPr="00BB5F72" w:rsidRDefault="00BB5F72" w:rsidP="00BB5F72">
      <w:pPr>
        <w:pStyle w:val="Akapitzlist"/>
        <w:spacing w:after="0" w:line="360" w:lineRule="auto"/>
        <w:jc w:val="both"/>
        <w:rPr>
          <w:rFonts w:ascii="Century Gothic" w:hAnsi="Century Gothic"/>
        </w:rPr>
      </w:pPr>
    </w:p>
    <w:p w14:paraId="1A837F69" w14:textId="071A1CA8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Edycja danych użytkownika</w:t>
      </w:r>
    </w:p>
    <w:p w14:paraId="38B820F9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0AD5CF6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bookmarkStart w:id="2" w:name="_Hlk192700262"/>
      <w:r w:rsidRPr="00096804">
        <w:rPr>
          <w:rFonts w:ascii="Century Gothic" w:hAnsi="Century Gothic"/>
        </w:rPr>
        <w:t>Jako administrator</w:t>
      </w:r>
    </w:p>
    <w:p w14:paraId="47820E7D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edycji danych użytkownika</w:t>
      </w:r>
    </w:p>
    <w:p w14:paraId="3F4EDCDF" w14:textId="0FCA1B6C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Aby dane użytkownika w systemie były aktualne</w:t>
      </w:r>
      <w:bookmarkEnd w:id="2"/>
    </w:p>
    <w:p w14:paraId="4F7C3FD6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bookmarkStart w:id="3" w:name="_Hlk192700368"/>
      <w:r w:rsidRPr="00096804">
        <w:rPr>
          <w:rFonts w:ascii="Century Gothic" w:hAnsi="Century Gothic"/>
          <w:u w:val="single"/>
        </w:rPr>
        <w:t>Warunki walidacji</w:t>
      </w:r>
    </w:p>
    <w:p w14:paraId="6CA9D300" w14:textId="77777777" w:rsidR="00096804" w:rsidRPr="00096804" w:rsidRDefault="00096804" w:rsidP="00096804">
      <w:pPr>
        <w:pStyle w:val="Akapitzlist"/>
        <w:numPr>
          <w:ilvl w:val="0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stnieje możliwość edycji danych użytkownika</w:t>
      </w:r>
    </w:p>
    <w:p w14:paraId="4A10942C" w14:textId="77777777" w:rsidR="00096804" w:rsidRPr="00096804" w:rsidRDefault="00096804" w:rsidP="00096804">
      <w:pPr>
        <w:pStyle w:val="Akapitzlist"/>
        <w:numPr>
          <w:ilvl w:val="0"/>
          <w:numId w:val="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alidacja pól – zgodnie z walidacją przy dodawaniu użytkownika</w:t>
      </w:r>
    </w:p>
    <w:p w14:paraId="7911287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338BF601" w14:textId="578AAF29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Zapomnienie użytkownika</w:t>
      </w:r>
    </w:p>
    <w:p w14:paraId="1B695CA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34136548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672137FF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zapomnienia użytkownika</w:t>
      </w:r>
    </w:p>
    <w:p w14:paraId="1B8F7868" w14:textId="7E6EA92F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być zgodnym z RODO</w:t>
      </w:r>
    </w:p>
    <w:p w14:paraId="6A0ADE1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3DF7C395" w14:textId="77777777" w:rsidR="00096804" w:rsidRPr="00096804" w:rsidRDefault="00096804" w:rsidP="00096804">
      <w:pPr>
        <w:pStyle w:val="Akapitzlist"/>
        <w:numPr>
          <w:ilvl w:val="0"/>
          <w:numId w:val="2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istnieje możliwość zapomnienia użytkownika</w:t>
      </w:r>
    </w:p>
    <w:p w14:paraId="65170065" w14:textId="77777777" w:rsidR="00096804" w:rsidRPr="00096804" w:rsidRDefault="00096804" w:rsidP="00096804">
      <w:pPr>
        <w:pStyle w:val="Akapitzlist"/>
        <w:numPr>
          <w:ilvl w:val="0"/>
          <w:numId w:val="2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pomnienie polega na ustawieniu odpowiedniej flagi oraz zmianie danych wrażliwych na losowe ciągi znaków. Dane wrażliwe to: Imię i Nazwisko, PESEL, data urodzenia, płeć. Dane losowe muszą spełniać warunki walidacji.</w:t>
      </w:r>
    </w:p>
    <w:p w14:paraId="3E7717A8" w14:textId="77777777" w:rsidR="00096804" w:rsidRPr="00096804" w:rsidRDefault="00096804" w:rsidP="00096804">
      <w:pPr>
        <w:pStyle w:val="Akapitzlist"/>
        <w:numPr>
          <w:ilvl w:val="0"/>
          <w:numId w:val="2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Użytkownik zapomniany nie ma dostępu do systemu – odbierane są mu wszystkie uprawnienia</w:t>
      </w:r>
    </w:p>
    <w:p w14:paraId="79D3504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68FB9FAD" w14:textId="765D627D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Wyświetlanie listy użytkowników</w:t>
      </w:r>
    </w:p>
    <w:p w14:paraId="73869D2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0E48A4F0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13EC39B9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dostępu do listy użytkowników</w:t>
      </w:r>
    </w:p>
    <w:p w14:paraId="0943F592" w14:textId="41078B9F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óc przeglądać użytkowników</w:t>
      </w:r>
    </w:p>
    <w:p w14:paraId="0F30978B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56325722" w14:textId="77777777" w:rsidR="00096804" w:rsidRPr="00096804" w:rsidRDefault="00096804" w:rsidP="00096804">
      <w:pPr>
        <w:pStyle w:val="Akapitzlist"/>
        <w:numPr>
          <w:ilvl w:val="0"/>
          <w:numId w:val="1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istnieje możliwość przeglądania listy użytkowników</w:t>
      </w:r>
    </w:p>
    <w:p w14:paraId="6445908F" w14:textId="77777777" w:rsidR="00096804" w:rsidRPr="00096804" w:rsidRDefault="00096804" w:rsidP="00096804">
      <w:pPr>
        <w:pStyle w:val="Akapitzlist"/>
        <w:numPr>
          <w:ilvl w:val="0"/>
          <w:numId w:val="1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Na liście wyświetlane są informacje:</w:t>
      </w:r>
    </w:p>
    <w:p w14:paraId="5BC7BCA7" w14:textId="77777777" w:rsidR="00096804" w:rsidRPr="00096804" w:rsidRDefault="00096804" w:rsidP="00096804">
      <w:pPr>
        <w:pStyle w:val="Akapitzlist"/>
        <w:numPr>
          <w:ilvl w:val="1"/>
          <w:numId w:val="1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Login</w:t>
      </w:r>
    </w:p>
    <w:p w14:paraId="189D326E" w14:textId="77777777" w:rsidR="00096804" w:rsidRPr="00096804" w:rsidRDefault="00096804" w:rsidP="00096804">
      <w:pPr>
        <w:pStyle w:val="Akapitzlist"/>
        <w:numPr>
          <w:ilvl w:val="1"/>
          <w:numId w:val="1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mię i nazwisko użytkownika</w:t>
      </w:r>
    </w:p>
    <w:p w14:paraId="61A45EAE" w14:textId="77777777" w:rsidR="00096804" w:rsidRPr="00096804" w:rsidRDefault="00096804" w:rsidP="00096804">
      <w:pPr>
        <w:pStyle w:val="Akapitzlist"/>
        <w:numPr>
          <w:ilvl w:val="1"/>
          <w:numId w:val="1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e-mail użytkownika</w:t>
      </w:r>
    </w:p>
    <w:p w14:paraId="79D1264E" w14:textId="77777777" w:rsidR="00096804" w:rsidRPr="00096804" w:rsidRDefault="00096804" w:rsidP="00096804">
      <w:pPr>
        <w:pStyle w:val="Akapitzlist"/>
        <w:numPr>
          <w:ilvl w:val="0"/>
          <w:numId w:val="1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Użytkownicy zapomniani nie są prezentowani na liście</w:t>
      </w:r>
    </w:p>
    <w:p w14:paraId="67B76A28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39AC8509" w14:textId="77983D55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Wyszukiwanie użytkowników</w:t>
      </w:r>
    </w:p>
    <w:p w14:paraId="688DB709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1FB3B634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4C61ABE0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przeszukania listy użytkowników</w:t>
      </w:r>
    </w:p>
    <w:p w14:paraId="09FB580D" w14:textId="477C07FE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óc znaleźć właściwego</w:t>
      </w:r>
    </w:p>
    <w:p w14:paraId="0A6D936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28BCEED3" w14:textId="77777777" w:rsidR="00096804" w:rsidRPr="00096804" w:rsidRDefault="00096804" w:rsidP="00096804">
      <w:pPr>
        <w:pStyle w:val="Akapitzlist"/>
        <w:numPr>
          <w:ilvl w:val="0"/>
          <w:numId w:val="1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istnieje możliwość wyszukania użytkowników po polach:</w:t>
      </w:r>
    </w:p>
    <w:p w14:paraId="7322D9A9" w14:textId="77777777" w:rsidR="00096804" w:rsidRPr="00096804" w:rsidRDefault="00096804" w:rsidP="00096804">
      <w:pPr>
        <w:pStyle w:val="Akapitzlist"/>
        <w:numPr>
          <w:ilvl w:val="1"/>
          <w:numId w:val="1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Login</w:t>
      </w:r>
    </w:p>
    <w:p w14:paraId="1B050D67" w14:textId="77777777" w:rsidR="00096804" w:rsidRPr="00096804" w:rsidRDefault="00096804" w:rsidP="00096804">
      <w:pPr>
        <w:pStyle w:val="Akapitzlist"/>
        <w:numPr>
          <w:ilvl w:val="1"/>
          <w:numId w:val="1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mię i nazwisko</w:t>
      </w:r>
    </w:p>
    <w:p w14:paraId="45293BB1" w14:textId="4A890DD0" w:rsidR="00096804" w:rsidRPr="00096804" w:rsidRDefault="00096804" w:rsidP="00096804">
      <w:pPr>
        <w:pStyle w:val="Akapitzlist"/>
        <w:numPr>
          <w:ilvl w:val="1"/>
          <w:numId w:val="1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ESEL</w:t>
      </w:r>
    </w:p>
    <w:p w14:paraId="59E3D4FC" w14:textId="77777777" w:rsidR="00096804" w:rsidRPr="00096804" w:rsidRDefault="00096804" w:rsidP="00096804">
      <w:pPr>
        <w:pStyle w:val="Akapitzlist"/>
        <w:numPr>
          <w:ilvl w:val="0"/>
          <w:numId w:val="1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nie wyszukuje użytkowników zapomnianych</w:t>
      </w:r>
    </w:p>
    <w:p w14:paraId="6CEC25FB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49848BB7" w14:textId="2675E3AF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Wyszukiwanie użytkowników zapomnianych</w:t>
      </w:r>
    </w:p>
    <w:p w14:paraId="07298606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5F074BD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35F5C276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e mieć możliwość wyszukania wszystkich zapomnianych użytkowników</w:t>
      </w:r>
    </w:p>
    <w:p w14:paraId="09766D3D" w14:textId="1A575075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ieć dostęp do ich listy</w:t>
      </w:r>
    </w:p>
    <w:p w14:paraId="1F49838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62474E4B" w14:textId="77777777" w:rsidR="00096804" w:rsidRPr="00096804" w:rsidRDefault="00096804" w:rsidP="00096804">
      <w:pPr>
        <w:pStyle w:val="Akapitzlist"/>
        <w:numPr>
          <w:ilvl w:val="0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stnieje możliwość wyszukiwania listy użytkowników zapomnianych</w:t>
      </w:r>
    </w:p>
    <w:p w14:paraId="6493904D" w14:textId="77777777" w:rsidR="00096804" w:rsidRPr="00096804" w:rsidRDefault="00096804" w:rsidP="00096804">
      <w:pPr>
        <w:pStyle w:val="Akapitzlist"/>
        <w:numPr>
          <w:ilvl w:val="0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prezentuje na liście informacje o użytkownikach:</w:t>
      </w:r>
    </w:p>
    <w:p w14:paraId="0C13B9E2" w14:textId="77777777" w:rsidR="00096804" w:rsidRPr="00096804" w:rsidRDefault="00096804" w:rsidP="00096804">
      <w:pPr>
        <w:pStyle w:val="Akapitzlist"/>
        <w:numPr>
          <w:ilvl w:val="1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dentyfikator</w:t>
      </w:r>
    </w:p>
    <w:p w14:paraId="6BCED9C2" w14:textId="77777777" w:rsidR="00096804" w:rsidRPr="00096804" w:rsidRDefault="00096804" w:rsidP="00096804">
      <w:pPr>
        <w:pStyle w:val="Akapitzlist"/>
        <w:numPr>
          <w:ilvl w:val="1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Imię i nazwisko po zapomnieniu</w:t>
      </w:r>
    </w:p>
    <w:p w14:paraId="7984CC54" w14:textId="77777777" w:rsidR="00096804" w:rsidRPr="00096804" w:rsidRDefault="00096804" w:rsidP="00096804">
      <w:pPr>
        <w:pStyle w:val="Akapitzlist"/>
        <w:numPr>
          <w:ilvl w:val="1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ata zapomnienia</w:t>
      </w:r>
    </w:p>
    <w:p w14:paraId="769F9F3C" w14:textId="77777777" w:rsidR="00096804" w:rsidRDefault="00096804" w:rsidP="00096804">
      <w:pPr>
        <w:pStyle w:val="Akapitzlist"/>
        <w:numPr>
          <w:ilvl w:val="1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dentyfikator użytkownika, który dokonał zapomnienia</w:t>
      </w:r>
    </w:p>
    <w:p w14:paraId="58B77899" w14:textId="77777777" w:rsidR="00096804" w:rsidRPr="00096804" w:rsidRDefault="00096804" w:rsidP="00096804">
      <w:pPr>
        <w:pStyle w:val="Akapitzlist"/>
        <w:spacing w:after="0" w:line="360" w:lineRule="auto"/>
        <w:jc w:val="both"/>
        <w:rPr>
          <w:rFonts w:ascii="Century Gothic" w:hAnsi="Century Gothic"/>
        </w:rPr>
      </w:pPr>
    </w:p>
    <w:p w14:paraId="4839AFF6" w14:textId="3946E1AA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Podgląd danych użytkownika</w:t>
      </w:r>
    </w:p>
    <w:p w14:paraId="6D5B4E3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62D53D1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2994BD5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wyświetlenia danych wyszukanego użytkownika</w:t>
      </w:r>
    </w:p>
    <w:p w14:paraId="52A46095" w14:textId="13AC8984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wiedzieć jakie dane są aktualnie w bazie danych</w:t>
      </w:r>
    </w:p>
    <w:p w14:paraId="3C54C3FD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1AEF9701" w14:textId="77777777" w:rsidR="00096804" w:rsidRPr="00096804" w:rsidRDefault="00096804" w:rsidP="00096804">
      <w:pPr>
        <w:pStyle w:val="Akapitzlist"/>
        <w:numPr>
          <w:ilvl w:val="0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istnieje możliwość wyświetlenia danych użytkownika po jego wyszukaniu</w:t>
      </w:r>
    </w:p>
    <w:p w14:paraId="7480CFE3" w14:textId="77777777" w:rsidR="00096804" w:rsidRPr="00096804" w:rsidRDefault="00096804" w:rsidP="00096804">
      <w:pPr>
        <w:pStyle w:val="Akapitzlist"/>
        <w:numPr>
          <w:ilvl w:val="0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yświetlając dane użytkownika można uruchomić ich edycję</w:t>
      </w:r>
    </w:p>
    <w:p w14:paraId="0CB41F18" w14:textId="77777777" w:rsidR="00096804" w:rsidRPr="00096804" w:rsidRDefault="00096804" w:rsidP="00096804">
      <w:pPr>
        <w:pStyle w:val="Akapitzlist"/>
        <w:numPr>
          <w:ilvl w:val="0"/>
          <w:numId w:val="1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Operacja nie jest dostępna przy wyszukiwaniu użytkowników zapomnianych</w:t>
      </w:r>
    </w:p>
    <w:p w14:paraId="75199749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71CDB4DE" w14:textId="77777777" w:rsidR="00096804" w:rsidRPr="00096804" w:rsidRDefault="00096804" w:rsidP="00096804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096804">
        <w:rPr>
          <w:rFonts w:ascii="Century Gothic" w:hAnsi="Century Gothic"/>
          <w:b/>
          <w:bCs/>
          <w:sz w:val="24"/>
          <w:szCs w:val="24"/>
        </w:rPr>
        <w:t>Zarządzanie uprawnieniami</w:t>
      </w:r>
    </w:p>
    <w:p w14:paraId="59F9AD4A" w14:textId="0380DEC2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t>Przegląd listy uprawnień</w:t>
      </w:r>
    </w:p>
    <w:p w14:paraId="5A79E418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1130625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083A1DA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przeglądania listy uprawnień</w:t>
      </w:r>
    </w:p>
    <w:p w14:paraId="06B38FA0" w14:textId="01EE73C0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wiedzieć jakie uprawnienia są dostępne w systemie</w:t>
      </w:r>
    </w:p>
    <w:p w14:paraId="31999058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0E3B9584" w14:textId="30B481BA" w:rsidR="00096804" w:rsidRDefault="00096804" w:rsidP="00096804">
      <w:pPr>
        <w:pStyle w:val="Akapitzlist"/>
        <w:numPr>
          <w:ilvl w:val="0"/>
          <w:numId w:val="16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pozwala na wyświetlanie listy uprawnień dostępnych w systemie</w:t>
      </w:r>
    </w:p>
    <w:p w14:paraId="40BF1512" w14:textId="77777777" w:rsidR="00096804" w:rsidRPr="00096804" w:rsidRDefault="00096804" w:rsidP="00096804">
      <w:pPr>
        <w:spacing w:after="0" w:line="360" w:lineRule="auto"/>
        <w:jc w:val="both"/>
        <w:rPr>
          <w:rFonts w:ascii="Century Gothic" w:hAnsi="Century Gothic"/>
        </w:rPr>
      </w:pPr>
    </w:p>
    <w:p w14:paraId="2047D35B" w14:textId="76327251" w:rsidR="00096804" w:rsidRPr="00096804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096804">
        <w:rPr>
          <w:rFonts w:ascii="Century Gothic" w:hAnsi="Century Gothic"/>
          <w:sz w:val="24"/>
          <w:szCs w:val="24"/>
          <w:u w:val="single"/>
        </w:rPr>
        <w:lastRenderedPageBreak/>
        <w:t>Nadanie uprawnień użytkownikowi</w:t>
      </w:r>
    </w:p>
    <w:p w14:paraId="7E8404E0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User story</w:t>
      </w:r>
    </w:p>
    <w:p w14:paraId="29BBF5C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2AD04BB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nadawania uprawnień użytkownikom</w:t>
      </w:r>
    </w:p>
    <w:p w14:paraId="13F5EB26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ieli ograniczony dostęp do systemu do potrzebnych im funkcjonalności</w:t>
      </w:r>
    </w:p>
    <w:p w14:paraId="3F01E5AB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  <w:r w:rsidRPr="00096804">
        <w:rPr>
          <w:rFonts w:ascii="Century Gothic" w:hAnsi="Century Gothic"/>
          <w:u w:val="single"/>
        </w:rPr>
        <w:t>Warunki walidacji</w:t>
      </w:r>
    </w:p>
    <w:p w14:paraId="46D4A9C3" w14:textId="77777777" w:rsidR="00096804" w:rsidRPr="00096804" w:rsidRDefault="00096804" w:rsidP="00096804">
      <w:pPr>
        <w:pStyle w:val="Akapitzlist"/>
        <w:numPr>
          <w:ilvl w:val="0"/>
          <w:numId w:val="15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istnieje możliwość nadawania uprawnień użytkownikom</w:t>
      </w:r>
    </w:p>
    <w:p w14:paraId="6C29C7C5" w14:textId="6680FE58" w:rsidR="00096804" w:rsidRDefault="00096804" w:rsidP="00CD2AE8">
      <w:pPr>
        <w:pStyle w:val="Akapitzlist"/>
        <w:numPr>
          <w:ilvl w:val="0"/>
          <w:numId w:val="15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eden użytkownik musi mieć co najmniej jedno uprawnienie. Warunek nie dotyczy użytkowników zapomnianych</w:t>
      </w:r>
    </w:p>
    <w:p w14:paraId="0F398B06" w14:textId="77777777" w:rsidR="00CD2AE8" w:rsidRPr="00CD2AE8" w:rsidRDefault="00CD2AE8" w:rsidP="00CD2AE8">
      <w:pPr>
        <w:pStyle w:val="Akapitzlist"/>
        <w:spacing w:after="0" w:line="360" w:lineRule="auto"/>
        <w:ind w:left="360"/>
        <w:jc w:val="both"/>
        <w:rPr>
          <w:rFonts w:ascii="Century Gothic" w:hAnsi="Century Gothic"/>
        </w:rPr>
      </w:pPr>
    </w:p>
    <w:p w14:paraId="046F65A2" w14:textId="2D971044" w:rsidR="00096804" w:rsidRPr="00CD2AE8" w:rsidRDefault="00096804" w:rsidP="00CD2AE8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CD2AE8">
        <w:rPr>
          <w:rFonts w:ascii="Century Gothic" w:hAnsi="Century Gothic"/>
          <w:sz w:val="24"/>
          <w:szCs w:val="24"/>
          <w:u w:val="single"/>
        </w:rPr>
        <w:t>Przegląd użytkowników o danym uprawnieniu</w:t>
      </w:r>
    </w:p>
    <w:p w14:paraId="409AB43E" w14:textId="77777777" w:rsidR="00096804" w:rsidRPr="00CD2AE8" w:rsidRDefault="00096804" w:rsidP="00CD2AE8">
      <w:pPr>
        <w:spacing w:line="360" w:lineRule="auto"/>
        <w:jc w:val="both"/>
        <w:rPr>
          <w:rFonts w:ascii="Century Gothic" w:hAnsi="Century Gothic"/>
          <w:u w:val="single"/>
        </w:rPr>
      </w:pPr>
      <w:r w:rsidRPr="00CD2AE8">
        <w:rPr>
          <w:rFonts w:ascii="Century Gothic" w:hAnsi="Century Gothic"/>
          <w:u w:val="single"/>
        </w:rPr>
        <w:t>User story</w:t>
      </w:r>
    </w:p>
    <w:p w14:paraId="0A0197CD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7A294ED0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przeglądania listy użytkowników o danym uprawnieniu</w:t>
      </w:r>
    </w:p>
    <w:p w14:paraId="22CD1743" w14:textId="48D0C15F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wiedzieć kto ma uprawnienia do określonej funkcjonalności</w:t>
      </w:r>
    </w:p>
    <w:p w14:paraId="31023B82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Warunki walidacji</w:t>
      </w:r>
    </w:p>
    <w:p w14:paraId="3DB1BFB8" w14:textId="77777777" w:rsidR="00096804" w:rsidRPr="00096804" w:rsidRDefault="00096804" w:rsidP="00096804">
      <w:pPr>
        <w:pStyle w:val="Akapitzlist"/>
        <w:numPr>
          <w:ilvl w:val="0"/>
          <w:numId w:val="14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pozwala na wyświetlanie listy użytkowników o wskazanym uprawnieniu</w:t>
      </w:r>
    </w:p>
    <w:p w14:paraId="6714D959" w14:textId="77777777" w:rsidR="00096804" w:rsidRPr="00096804" w:rsidRDefault="00096804" w:rsidP="00096804">
      <w:pPr>
        <w:spacing w:line="360" w:lineRule="auto"/>
        <w:jc w:val="both"/>
        <w:rPr>
          <w:rFonts w:ascii="Century Gothic" w:eastAsiaTheme="majorEastAsia" w:hAnsi="Century Gothic" w:cstheme="majorBidi"/>
          <w:color w:val="0F4761" w:themeColor="accent1" w:themeShade="BF"/>
        </w:rPr>
      </w:pPr>
      <w:r w:rsidRPr="00096804">
        <w:rPr>
          <w:rFonts w:ascii="Century Gothic" w:hAnsi="Century Gothic"/>
        </w:rPr>
        <w:br w:type="page"/>
      </w:r>
    </w:p>
    <w:p w14:paraId="25E30D91" w14:textId="4755C28A" w:rsidR="00096804" w:rsidRPr="006C23C5" w:rsidRDefault="00096804" w:rsidP="006C23C5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6C23C5">
        <w:rPr>
          <w:rFonts w:ascii="Century Gothic" w:hAnsi="Century Gothic"/>
          <w:b/>
          <w:bCs/>
          <w:sz w:val="24"/>
          <w:szCs w:val="24"/>
        </w:rPr>
        <w:lastRenderedPageBreak/>
        <w:t>Logowanie</w:t>
      </w:r>
    </w:p>
    <w:p w14:paraId="26876C2D" w14:textId="12F7BAD6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Zalogowanie</w:t>
      </w:r>
    </w:p>
    <w:p w14:paraId="344DCC2C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279E74F3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niezalogowany użytkownik</w:t>
      </w:r>
    </w:p>
    <w:p w14:paraId="04F95444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zalogowania do systemu</w:t>
      </w:r>
    </w:p>
    <w:p w14:paraId="7D03D566" w14:textId="47F9301E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m mógł wykonywać w nim operacje</w:t>
      </w:r>
    </w:p>
    <w:p w14:paraId="171EAE75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0F17707C" w14:textId="77777777" w:rsidR="00096804" w:rsidRPr="00096804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umożliwia wprowadzenie loginu i hasła do zalogowania</w:t>
      </w:r>
    </w:p>
    <w:p w14:paraId="1142FE72" w14:textId="77777777" w:rsidR="00096804" w:rsidRPr="00096804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pozwala na zalogowanie, tylko gdy login istnieje w systemie, zaś podane hasło odpowiada temu loginowi</w:t>
      </w:r>
    </w:p>
    <w:p w14:paraId="52281422" w14:textId="77777777" w:rsidR="00096804" w:rsidRPr="00096804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przypadku podania błędnych danych, system wygeneruje komunikat o błędzie i pokaże go na ekranie</w:t>
      </w:r>
    </w:p>
    <w:p w14:paraId="66994972" w14:textId="77777777" w:rsidR="00096804" w:rsidRPr="00096804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danie błędnego hasła trzykrotnie z rzędu, spowoduje zablokowanie możliwości logowania danemu użytkownikowi przez czas określony w parametrze systemowym</w:t>
      </w:r>
    </w:p>
    <w:p w14:paraId="21A3863D" w14:textId="77777777" w:rsidR="00096804" w:rsidRPr="00096804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rzy próbie logowania przez użytkownika, którego konto zostało czasowo zablokowane, pojawi się komunikat z informacją, o której godzinie będzie ponowna możliwość zalogowania</w:t>
      </w:r>
    </w:p>
    <w:p w14:paraId="19619440" w14:textId="77777777" w:rsidR="00096804" w:rsidRPr="00096804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 zalogowaniu system zaprezentuje ekran główny z menu</w:t>
      </w:r>
    </w:p>
    <w:p w14:paraId="264F7989" w14:textId="4461BE0C" w:rsidR="00096804" w:rsidRPr="006C23C5" w:rsidRDefault="00096804" w:rsidP="00096804">
      <w:pPr>
        <w:pStyle w:val="Akapitzlist"/>
        <w:numPr>
          <w:ilvl w:val="0"/>
          <w:numId w:val="1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kres dostępnych poleceń menu jest ograniczony uprawnieniami zalogowanego użytkownika</w:t>
      </w:r>
    </w:p>
    <w:p w14:paraId="51F64753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Lista WBS:</w:t>
      </w:r>
    </w:p>
    <w:p w14:paraId="701B0AB9" w14:textId="77777777" w:rsidR="00096804" w:rsidRP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porządzenie i udokumentowanie analizy</w:t>
      </w:r>
    </w:p>
    <w:p w14:paraId="587757A9" w14:textId="77777777" w:rsidR="00096804" w:rsidRP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projektowanie i zaimplementowanie bazy danych</w:t>
      </w:r>
    </w:p>
    <w:p w14:paraId="756AE35B" w14:textId="77777777" w:rsidR="00096804" w:rsidRP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projektowanie formularzy:</w:t>
      </w:r>
    </w:p>
    <w:p w14:paraId="20A108A8" w14:textId="77777777" w:rsidR="00096804" w:rsidRPr="00096804" w:rsidRDefault="00096804" w:rsidP="00096804">
      <w:pPr>
        <w:pStyle w:val="Akapitzlist"/>
        <w:numPr>
          <w:ilvl w:val="1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Logowanie</w:t>
      </w:r>
    </w:p>
    <w:p w14:paraId="5CD5CC67" w14:textId="77777777" w:rsidR="00096804" w:rsidRPr="00096804" w:rsidRDefault="00096804" w:rsidP="00096804">
      <w:pPr>
        <w:pStyle w:val="Akapitzlist"/>
        <w:numPr>
          <w:ilvl w:val="1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Komunikat o błędzie przy błędnych danych logowania</w:t>
      </w:r>
    </w:p>
    <w:p w14:paraId="110F6E2D" w14:textId="77777777" w:rsidR="00096804" w:rsidRPr="00096804" w:rsidRDefault="00096804" w:rsidP="00096804">
      <w:pPr>
        <w:pStyle w:val="Akapitzlist"/>
        <w:numPr>
          <w:ilvl w:val="1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Komunikat o błędzie przy próbie logowania przy zablokowanym koncie użytkownika</w:t>
      </w:r>
    </w:p>
    <w:p w14:paraId="18027743" w14:textId="77777777" w:rsidR="00096804" w:rsidRP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Zaimplementowanie funkcjonalności logowania, w tym walidacja poprawności danych</w:t>
      </w:r>
    </w:p>
    <w:p w14:paraId="31A600AF" w14:textId="77777777" w:rsidR="00096804" w:rsidRP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implementowanie funkcjonalności blokowania konta użytkownika</w:t>
      </w:r>
    </w:p>
    <w:p w14:paraId="48750E05" w14:textId="77777777" w:rsidR="00096804" w:rsidRP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implementowanie funkcjonalności odblokowania konta po określonym czasie (czas określony w parametrze systemowym)</w:t>
      </w:r>
    </w:p>
    <w:p w14:paraId="4DA7A47E" w14:textId="77777777" w:rsidR="00096804" w:rsidRDefault="00096804" w:rsidP="00096804">
      <w:pPr>
        <w:pStyle w:val="Akapitzlist"/>
        <w:numPr>
          <w:ilvl w:val="0"/>
          <w:numId w:val="1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implementowanie funkcjonalności weryfikowania czy konto nie jest zablokowane przy próbie logowania</w:t>
      </w:r>
    </w:p>
    <w:p w14:paraId="3BF6DD7C" w14:textId="77777777" w:rsidR="006C23C5" w:rsidRPr="00096804" w:rsidRDefault="006C23C5" w:rsidP="006C23C5">
      <w:pPr>
        <w:pStyle w:val="Akapitzlist"/>
        <w:spacing w:after="0" w:line="360" w:lineRule="auto"/>
        <w:ind w:left="360"/>
        <w:jc w:val="both"/>
        <w:rPr>
          <w:rFonts w:ascii="Century Gothic" w:hAnsi="Century Gothic"/>
        </w:rPr>
      </w:pPr>
    </w:p>
    <w:p w14:paraId="4288DE12" w14:textId="74C4B782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Wylogowanie z systemu</w:t>
      </w:r>
    </w:p>
    <w:p w14:paraId="17BC3BAC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2B49F4E0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zalogowany użytkownik</w:t>
      </w:r>
    </w:p>
    <w:p w14:paraId="4F44027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wylogowania z systemu</w:t>
      </w:r>
    </w:p>
    <w:p w14:paraId="03C6C8A6" w14:textId="63685A70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óc bezpiecznie zakończyć pracę z systemem</w:t>
      </w:r>
    </w:p>
    <w:p w14:paraId="7C0C3D47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7C97B6BD" w14:textId="77777777" w:rsidR="00096804" w:rsidRPr="00096804" w:rsidRDefault="00096804" w:rsidP="00096804">
      <w:pPr>
        <w:pStyle w:val="Akapitzlist"/>
        <w:numPr>
          <w:ilvl w:val="0"/>
          <w:numId w:val="1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posiada funkcjonalność wylogowania</w:t>
      </w:r>
    </w:p>
    <w:p w14:paraId="634A6ADE" w14:textId="77777777" w:rsidR="00096804" w:rsidRPr="00096804" w:rsidRDefault="00096804" w:rsidP="00096804">
      <w:pPr>
        <w:pStyle w:val="Akapitzlist"/>
        <w:numPr>
          <w:ilvl w:val="0"/>
          <w:numId w:val="1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 uruchomieniu funkcjonalności wylogowania, system wyświetli komunikat z prośbą o potwierdzenie chęci wylogowania</w:t>
      </w:r>
    </w:p>
    <w:p w14:paraId="38F2AA61" w14:textId="77777777" w:rsidR="00096804" w:rsidRPr="00096804" w:rsidRDefault="00096804" w:rsidP="00096804">
      <w:pPr>
        <w:pStyle w:val="Akapitzlist"/>
        <w:numPr>
          <w:ilvl w:val="0"/>
          <w:numId w:val="1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twierdzenie spowoduje zamknięcie okna głównego systemu i wyświetlenie okna logowania, bez wypełnionych danych</w:t>
      </w:r>
    </w:p>
    <w:p w14:paraId="507F1C03" w14:textId="77777777" w:rsidR="00096804" w:rsidRPr="00096804" w:rsidRDefault="00096804" w:rsidP="00096804">
      <w:pPr>
        <w:pStyle w:val="Akapitzlist"/>
        <w:numPr>
          <w:ilvl w:val="0"/>
          <w:numId w:val="1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Rezygnacja z wylogowania spowoduje zamknięcie okna z komunikatem z prośbą o potwierdzenie chęci wylogowania</w:t>
      </w:r>
    </w:p>
    <w:p w14:paraId="37627196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2E0AAC75" w14:textId="57A647D1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Zmiana hasła użytkownika</w:t>
      </w:r>
    </w:p>
    <w:p w14:paraId="6A86D460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518E58D7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5CF3148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ustawienia hasła użytkownikowi</w:t>
      </w:r>
    </w:p>
    <w:p w14:paraId="7466A859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ógł logować się do systemu</w:t>
      </w:r>
    </w:p>
    <w:p w14:paraId="21555878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622FAA11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599C2A09" w14:textId="77777777" w:rsidR="00096804" w:rsidRPr="00096804" w:rsidRDefault="00096804" w:rsidP="00096804">
      <w:pPr>
        <w:pStyle w:val="Akapitzlist"/>
        <w:numPr>
          <w:ilvl w:val="0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istnieje możliwość zmiany hasła</w:t>
      </w:r>
    </w:p>
    <w:p w14:paraId="57058FA2" w14:textId="77777777" w:rsidR="00096804" w:rsidRPr="00096804" w:rsidRDefault="00096804" w:rsidP="00096804">
      <w:pPr>
        <w:pStyle w:val="Akapitzlist"/>
        <w:numPr>
          <w:ilvl w:val="0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ostęp do funkcjonalności ograniczony jest prawami dostępu i dostępny tylko dla administratora</w:t>
      </w:r>
    </w:p>
    <w:p w14:paraId="0B641711" w14:textId="77777777" w:rsidR="00096804" w:rsidRPr="00096804" w:rsidRDefault="00096804" w:rsidP="00096804">
      <w:pPr>
        <w:pStyle w:val="Akapitzlist"/>
        <w:numPr>
          <w:ilvl w:val="0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Hasło spełnia kryteria walidacji:</w:t>
      </w:r>
    </w:p>
    <w:p w14:paraId="19D59928" w14:textId="77777777" w:rsidR="00096804" w:rsidRPr="00096804" w:rsidRDefault="00096804" w:rsidP="00096804">
      <w:pPr>
        <w:pStyle w:val="Akapitzlist"/>
        <w:numPr>
          <w:ilvl w:val="1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usi być nie krótsze niż 8 znaków oraz nie dłuższe niż 15 znaków</w:t>
      </w:r>
    </w:p>
    <w:p w14:paraId="32614CED" w14:textId="77777777" w:rsidR="00096804" w:rsidRPr="00096804" w:rsidRDefault="00096804" w:rsidP="00096804">
      <w:pPr>
        <w:pStyle w:val="Akapitzlist"/>
        <w:numPr>
          <w:ilvl w:val="1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Musi zawierać, co najmniej jedną: </w:t>
      </w:r>
    </w:p>
    <w:p w14:paraId="59D0FF2E" w14:textId="77777777" w:rsidR="00096804" w:rsidRPr="00096804" w:rsidRDefault="00096804" w:rsidP="00096804">
      <w:pPr>
        <w:pStyle w:val="Akapitzlist"/>
        <w:numPr>
          <w:ilvl w:val="2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ielką literę</w:t>
      </w:r>
    </w:p>
    <w:p w14:paraId="41DA74CF" w14:textId="77777777" w:rsidR="00096804" w:rsidRPr="00096804" w:rsidRDefault="00096804" w:rsidP="00096804">
      <w:pPr>
        <w:pStyle w:val="Akapitzlist"/>
        <w:numPr>
          <w:ilvl w:val="2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ałą literę</w:t>
      </w:r>
    </w:p>
    <w:p w14:paraId="74BFEEA8" w14:textId="77777777" w:rsidR="00096804" w:rsidRPr="00096804" w:rsidRDefault="00096804" w:rsidP="00096804">
      <w:pPr>
        <w:pStyle w:val="Akapitzlist"/>
        <w:numPr>
          <w:ilvl w:val="2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yfrę</w:t>
      </w:r>
    </w:p>
    <w:p w14:paraId="02338B7C" w14:textId="77777777" w:rsidR="00096804" w:rsidRPr="00096804" w:rsidRDefault="00096804" w:rsidP="00096804">
      <w:pPr>
        <w:pStyle w:val="Akapitzlist"/>
        <w:numPr>
          <w:ilvl w:val="2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nak specjalny: -, _, !, *, #, $, &amp;</w:t>
      </w:r>
    </w:p>
    <w:p w14:paraId="0E7ACF9E" w14:textId="77777777" w:rsidR="00096804" w:rsidRPr="00096804" w:rsidRDefault="00096804" w:rsidP="00096804">
      <w:pPr>
        <w:pStyle w:val="Akapitzlist"/>
        <w:numPr>
          <w:ilvl w:val="1"/>
          <w:numId w:val="10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usi być inne niż 3 ostatnio nadane dla danego użytkownika</w:t>
      </w:r>
    </w:p>
    <w:p w14:paraId="187BA364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2D8A1F6A" w14:textId="790D0933" w:rsidR="00096804" w:rsidRPr="00096804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</w:rPr>
      </w:pPr>
      <w:r w:rsidRPr="00096804">
        <w:rPr>
          <w:rFonts w:ascii="Century Gothic" w:hAnsi="Century Gothic"/>
          <w:sz w:val="24"/>
          <w:szCs w:val="24"/>
        </w:rPr>
        <w:t>Odzyskanie hasła</w:t>
      </w:r>
    </w:p>
    <w:p w14:paraId="26E3F562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12497C3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użytkownik</w:t>
      </w:r>
    </w:p>
    <w:p w14:paraId="282EBB4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odzyskania hasła</w:t>
      </w:r>
    </w:p>
    <w:p w14:paraId="1A44B149" w14:textId="56D6694F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m mógł korzystać z systemu, gdy zapomnę hasło</w:t>
      </w:r>
    </w:p>
    <w:p w14:paraId="5851F3D7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5B047365" w14:textId="77777777" w:rsidR="00096804" w:rsidRPr="00096804" w:rsidRDefault="00096804" w:rsidP="00096804">
      <w:pPr>
        <w:pStyle w:val="Akapitzlist"/>
        <w:numPr>
          <w:ilvl w:val="0"/>
          <w:numId w:val="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a formatce logowania dostępny jest przycisk odzyskiwania hasła</w:t>
      </w:r>
    </w:p>
    <w:p w14:paraId="54CBBFEF" w14:textId="77777777" w:rsidR="00096804" w:rsidRPr="00096804" w:rsidRDefault="00096804" w:rsidP="00096804">
      <w:pPr>
        <w:pStyle w:val="Akapitzlist"/>
        <w:numPr>
          <w:ilvl w:val="0"/>
          <w:numId w:val="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ciśnięcie przycisku otwiera okno, w którym należy podać identyfikator użytkownika oraz adres e-mail, na który wysłane będzie nowe hasło, wygenerowane przez system</w:t>
      </w:r>
    </w:p>
    <w:p w14:paraId="278F104A" w14:textId="77777777" w:rsidR="00096804" w:rsidRPr="00096804" w:rsidRDefault="00096804" w:rsidP="00096804">
      <w:pPr>
        <w:pStyle w:val="Akapitzlist"/>
        <w:numPr>
          <w:ilvl w:val="0"/>
          <w:numId w:val="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przypadku błędnie podanego identyfikatora użytkownika i/lub adresu e-mail nie pasującego do adresu e-mail w danych użytkownika, do podanego identyfikatora, system wyświetli komunikat o błędzie.</w:t>
      </w:r>
    </w:p>
    <w:p w14:paraId="36709FE7" w14:textId="77777777" w:rsidR="00096804" w:rsidRPr="00096804" w:rsidRDefault="00096804" w:rsidP="00096804">
      <w:pPr>
        <w:pStyle w:val="Akapitzlist"/>
        <w:numPr>
          <w:ilvl w:val="0"/>
          <w:numId w:val="9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Komunikat o błędzie nie będzie wskazywał, która z podanych informacji jest błędna</w:t>
      </w:r>
    </w:p>
    <w:p w14:paraId="19B34387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5CDB4E66" w14:textId="5C74B7D7" w:rsidR="00096804" w:rsidRPr="00096804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</w:rPr>
      </w:pPr>
      <w:r w:rsidRPr="00096804">
        <w:rPr>
          <w:rFonts w:ascii="Century Gothic" w:hAnsi="Century Gothic"/>
          <w:sz w:val="24"/>
          <w:szCs w:val="24"/>
        </w:rPr>
        <w:t>Ustawienie nowego hasła przez użytkownika</w:t>
      </w:r>
    </w:p>
    <w:p w14:paraId="645B991C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290DC341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użytkownik</w:t>
      </w:r>
    </w:p>
    <w:p w14:paraId="100866A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, żeby system wymuszał ustawienie nowego hasła, gdy zapomniałem starego i wymusiłem odzyskiwanie hasła</w:t>
      </w:r>
    </w:p>
    <w:p w14:paraId="05EFE554" w14:textId="5EF9F080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m mógł zastosować własne hasło</w:t>
      </w:r>
    </w:p>
    <w:p w14:paraId="5F3D6EC7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52CFA906" w14:textId="77777777" w:rsidR="00096804" w:rsidRPr="00096804" w:rsidRDefault="00096804" w:rsidP="00096804">
      <w:pPr>
        <w:pStyle w:val="Akapitzlist"/>
        <w:numPr>
          <w:ilvl w:val="0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o zalogowaniu z wykorzystaniem wygenerowanego hasła otwiera się formularz do zmiany hasła</w:t>
      </w:r>
    </w:p>
    <w:p w14:paraId="03943821" w14:textId="77777777" w:rsidR="00096804" w:rsidRPr="00096804" w:rsidRDefault="00096804" w:rsidP="00096804">
      <w:pPr>
        <w:pStyle w:val="Akapitzlist"/>
        <w:numPr>
          <w:ilvl w:val="0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Użytkownik musi podać hasło oraz je powtórzyć, aby dokonać jego zmiany</w:t>
      </w:r>
    </w:p>
    <w:p w14:paraId="683A0182" w14:textId="77777777" w:rsidR="00096804" w:rsidRPr="00096804" w:rsidRDefault="00096804" w:rsidP="00096804">
      <w:pPr>
        <w:pStyle w:val="Akapitzlist"/>
        <w:numPr>
          <w:ilvl w:val="0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Hasło spełnia kryteria walidacji:</w:t>
      </w:r>
    </w:p>
    <w:p w14:paraId="1458C8EC" w14:textId="77777777" w:rsidR="00096804" w:rsidRPr="00096804" w:rsidRDefault="00096804" w:rsidP="00096804">
      <w:pPr>
        <w:pStyle w:val="Akapitzlist"/>
        <w:numPr>
          <w:ilvl w:val="1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usi być nie krótsze niż 8 znaków oraz nie dłuższe niż 15 znaków</w:t>
      </w:r>
    </w:p>
    <w:p w14:paraId="2D20C068" w14:textId="77777777" w:rsidR="00096804" w:rsidRPr="00096804" w:rsidRDefault="00096804" w:rsidP="00096804">
      <w:pPr>
        <w:pStyle w:val="Akapitzlist"/>
        <w:numPr>
          <w:ilvl w:val="1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Musi zawierać, co najmniej jedną: </w:t>
      </w:r>
    </w:p>
    <w:p w14:paraId="5C8211DF" w14:textId="77777777" w:rsidR="00096804" w:rsidRPr="00096804" w:rsidRDefault="00096804" w:rsidP="00096804">
      <w:pPr>
        <w:pStyle w:val="Akapitzlist"/>
        <w:numPr>
          <w:ilvl w:val="2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ielką literę</w:t>
      </w:r>
    </w:p>
    <w:p w14:paraId="04F48BC8" w14:textId="77777777" w:rsidR="00096804" w:rsidRPr="00096804" w:rsidRDefault="00096804" w:rsidP="00096804">
      <w:pPr>
        <w:pStyle w:val="Akapitzlist"/>
        <w:numPr>
          <w:ilvl w:val="2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ałą literę</w:t>
      </w:r>
    </w:p>
    <w:p w14:paraId="34A31D1F" w14:textId="77777777" w:rsidR="00096804" w:rsidRPr="00096804" w:rsidRDefault="00096804" w:rsidP="00096804">
      <w:pPr>
        <w:pStyle w:val="Akapitzlist"/>
        <w:numPr>
          <w:ilvl w:val="2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yfrę</w:t>
      </w:r>
    </w:p>
    <w:p w14:paraId="70A10134" w14:textId="77777777" w:rsidR="00096804" w:rsidRPr="00096804" w:rsidRDefault="00096804" w:rsidP="00096804">
      <w:pPr>
        <w:pStyle w:val="Akapitzlist"/>
        <w:numPr>
          <w:ilvl w:val="2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nak specjalny: -, _, !, *, #, $, &amp;</w:t>
      </w:r>
    </w:p>
    <w:p w14:paraId="6BB82B03" w14:textId="77777777" w:rsidR="00096804" w:rsidRPr="00096804" w:rsidRDefault="00096804" w:rsidP="00096804">
      <w:pPr>
        <w:pStyle w:val="Akapitzlist"/>
        <w:numPr>
          <w:ilvl w:val="1"/>
          <w:numId w:val="8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usi być inne niż 3 ostatnio nadane dla danego użytkownika</w:t>
      </w:r>
    </w:p>
    <w:p w14:paraId="13570D80" w14:textId="77777777" w:rsidR="00096804" w:rsidRPr="006C23C5" w:rsidRDefault="00096804" w:rsidP="00096804">
      <w:pPr>
        <w:spacing w:line="360" w:lineRule="auto"/>
        <w:jc w:val="both"/>
        <w:rPr>
          <w:rFonts w:ascii="Century Gothic" w:hAnsi="Century Gothic"/>
          <w:u w:val="single"/>
        </w:rPr>
      </w:pPr>
    </w:p>
    <w:p w14:paraId="5910AFA1" w14:textId="0E528CA3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Automatyczne generowanie hasła przez system</w:t>
      </w:r>
    </w:p>
    <w:p w14:paraId="702E8BFA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44BCE384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administrator</w:t>
      </w:r>
    </w:p>
    <w:p w14:paraId="1D7115CC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, że system generował automatycznie hasło użytkownikowi, gdy wymusi odzyskanie hasła</w:t>
      </w:r>
    </w:p>
    <w:p w14:paraId="165DFA98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ógł zalogować się do systemu</w:t>
      </w:r>
    </w:p>
    <w:p w14:paraId="2E6357A3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3425C775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286192AC" w14:textId="77777777" w:rsidR="00096804" w:rsidRPr="00096804" w:rsidRDefault="00096804" w:rsidP="00096804">
      <w:pPr>
        <w:pStyle w:val="Akapitzlist"/>
        <w:numPr>
          <w:ilvl w:val="0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potrafi automatycznie wygenerować hasło</w:t>
      </w:r>
    </w:p>
    <w:p w14:paraId="424488AE" w14:textId="77777777" w:rsidR="00096804" w:rsidRPr="00096804" w:rsidRDefault="00096804" w:rsidP="00096804">
      <w:pPr>
        <w:pStyle w:val="Akapitzlist"/>
        <w:numPr>
          <w:ilvl w:val="0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wysyła wygenerowane hasło na podany adres e-mail</w:t>
      </w:r>
    </w:p>
    <w:p w14:paraId="5A3C5DE4" w14:textId="77777777" w:rsidR="00096804" w:rsidRPr="00096804" w:rsidRDefault="00096804" w:rsidP="00096804">
      <w:pPr>
        <w:pStyle w:val="Akapitzlist"/>
        <w:numPr>
          <w:ilvl w:val="0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Hasło generowane jest jako losowy ciąg znaków, spełniając kryteria:</w:t>
      </w:r>
    </w:p>
    <w:p w14:paraId="58EAD622" w14:textId="77777777" w:rsidR="00096804" w:rsidRPr="00096804" w:rsidRDefault="00096804" w:rsidP="00096804">
      <w:pPr>
        <w:pStyle w:val="Akapitzlist"/>
        <w:numPr>
          <w:ilvl w:val="1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Hasło ma 10 znaków</w:t>
      </w:r>
    </w:p>
    <w:p w14:paraId="4425BC2E" w14:textId="77777777" w:rsidR="00096804" w:rsidRPr="00096804" w:rsidRDefault="00096804" w:rsidP="00096804">
      <w:pPr>
        <w:pStyle w:val="Akapitzlist"/>
        <w:numPr>
          <w:ilvl w:val="1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Musi składa się, z: </w:t>
      </w:r>
    </w:p>
    <w:p w14:paraId="76B104C7" w14:textId="77777777" w:rsidR="00096804" w:rsidRPr="00096804" w:rsidRDefault="00096804" w:rsidP="00096804">
      <w:pPr>
        <w:pStyle w:val="Akapitzlist"/>
        <w:numPr>
          <w:ilvl w:val="2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Trzech wielkich liter</w:t>
      </w:r>
    </w:p>
    <w:p w14:paraId="00113EDB" w14:textId="77777777" w:rsidR="00096804" w:rsidRPr="00096804" w:rsidRDefault="00096804" w:rsidP="00096804">
      <w:pPr>
        <w:pStyle w:val="Akapitzlist"/>
        <w:numPr>
          <w:ilvl w:val="2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Trzech małych liter</w:t>
      </w:r>
    </w:p>
    <w:p w14:paraId="30A51513" w14:textId="77777777" w:rsidR="00096804" w:rsidRPr="00096804" w:rsidRDefault="00096804" w:rsidP="00096804">
      <w:pPr>
        <w:pStyle w:val="Akapitzlist"/>
        <w:numPr>
          <w:ilvl w:val="2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wóch cyfr</w:t>
      </w:r>
    </w:p>
    <w:p w14:paraId="4826589D" w14:textId="77777777" w:rsidR="00096804" w:rsidRPr="00096804" w:rsidRDefault="00096804" w:rsidP="00096804">
      <w:pPr>
        <w:pStyle w:val="Akapitzlist"/>
        <w:numPr>
          <w:ilvl w:val="2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wóch znaków specjalny: -, _, !, *, #, $, &amp;</w:t>
      </w:r>
    </w:p>
    <w:p w14:paraId="022256EE" w14:textId="77777777" w:rsidR="00096804" w:rsidRPr="00096804" w:rsidRDefault="00096804" w:rsidP="00096804">
      <w:pPr>
        <w:pStyle w:val="Akapitzlist"/>
        <w:numPr>
          <w:ilvl w:val="1"/>
          <w:numId w:val="7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Każdy znak generowany jest oddzielnie i może przybierać jedną z powyższych postaci, z uwzględnieniem liczby znaków każdego typu.</w:t>
      </w:r>
    </w:p>
    <w:p w14:paraId="7A6D9E68" w14:textId="77777777" w:rsidR="00096804" w:rsidRPr="00096804" w:rsidRDefault="00096804" w:rsidP="00096804">
      <w:pPr>
        <w:pStyle w:val="Akapitzlist"/>
        <w:spacing w:line="360" w:lineRule="auto"/>
        <w:jc w:val="both"/>
        <w:rPr>
          <w:rFonts w:ascii="Century Gothic" w:hAnsi="Century Gothic"/>
        </w:rPr>
      </w:pPr>
    </w:p>
    <w:p w14:paraId="5A62F398" w14:textId="77777777" w:rsidR="00096804" w:rsidRDefault="00096804" w:rsidP="006C23C5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6C23C5">
        <w:rPr>
          <w:rFonts w:ascii="Century Gothic" w:hAnsi="Century Gothic"/>
          <w:b/>
          <w:bCs/>
          <w:sz w:val="24"/>
          <w:szCs w:val="24"/>
        </w:rPr>
        <w:t>Zarządzanie pacjentami</w:t>
      </w:r>
    </w:p>
    <w:p w14:paraId="0085950F" w14:textId="77777777" w:rsidR="006C23C5" w:rsidRPr="006C23C5" w:rsidRDefault="006C23C5" w:rsidP="006C23C5"/>
    <w:p w14:paraId="58741438" w14:textId="78387B23" w:rsidR="006C23C5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Rejestracja pacjenta</w:t>
      </w:r>
    </w:p>
    <w:p w14:paraId="133D9647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3CBAED3F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Recepcjonista</w:t>
      </w:r>
    </w:p>
    <w:p w14:paraId="6A2C605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zarejestrowania pacjenta</w:t>
      </w:r>
    </w:p>
    <w:p w14:paraId="1FB48ED6" w14:textId="44D4CDC4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pacjent mógł korzystać z usług przychodni</w:t>
      </w:r>
    </w:p>
    <w:p w14:paraId="6CD8651B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44ABB3F2" w14:textId="77777777" w:rsidR="00096804" w:rsidRPr="00096804" w:rsidRDefault="00096804" w:rsidP="00096804">
      <w:pPr>
        <w:pStyle w:val="Akapitzlist"/>
        <w:numPr>
          <w:ilvl w:val="0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stnieje możliwość rejestrowania pacjentów przez recepcjonistów</w:t>
      </w:r>
    </w:p>
    <w:p w14:paraId="0A231D90" w14:textId="77777777" w:rsidR="00096804" w:rsidRPr="00096804" w:rsidRDefault="00096804" w:rsidP="00096804">
      <w:pPr>
        <w:pStyle w:val="Akapitzlist"/>
        <w:numPr>
          <w:ilvl w:val="0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Rejestrując pacjenta, recepcjonista ma możliwość zarejestrowania poniższych danych o pacjencie:</w:t>
      </w:r>
    </w:p>
    <w:p w14:paraId="0031DE34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mię i nazwisko pacjenta – pole wymagalne</w:t>
      </w:r>
    </w:p>
    <w:p w14:paraId="14262FE9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esel pacjenta – pole wymagalne</w:t>
      </w:r>
    </w:p>
    <w:p w14:paraId="1808A7E9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Data urodzenia pacjenta – pole wymagalne</w:t>
      </w:r>
    </w:p>
    <w:p w14:paraId="1F1E4236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lastRenderedPageBreak/>
        <w:t>Płeć pacjenta – pole wymagalne</w:t>
      </w:r>
    </w:p>
    <w:p w14:paraId="66DECFDD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zamieszkania pacjenta:</w:t>
      </w:r>
    </w:p>
    <w:p w14:paraId="0CD930D2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Miejscowość – pole wymagalne</w:t>
      </w:r>
    </w:p>
    <w:p w14:paraId="0332B279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Kod pocztowy – pole wymagalne</w:t>
      </w:r>
    </w:p>
    <w:p w14:paraId="4AF578B0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Ulica</w:t>
      </w:r>
    </w:p>
    <w:p w14:paraId="4623E2A3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domu – pole wymagalne</w:t>
      </w:r>
    </w:p>
    <w:p w14:paraId="69BA6ADE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mieszkania</w:t>
      </w:r>
    </w:p>
    <w:p w14:paraId="2FA2B6D1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telefonu do pacjenta – pole wymagalne</w:t>
      </w:r>
    </w:p>
    <w:p w14:paraId="104C468C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e-mail pacjenta</w:t>
      </w:r>
    </w:p>
    <w:p w14:paraId="593B1B6F" w14:textId="77777777" w:rsidR="00096804" w:rsidRPr="00096804" w:rsidRDefault="00096804" w:rsidP="00096804">
      <w:pPr>
        <w:pStyle w:val="Akapitzlist"/>
        <w:numPr>
          <w:ilvl w:val="0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prowadzane dane podlegają warunkom walidacji:</w:t>
      </w:r>
    </w:p>
    <w:p w14:paraId="4B986277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ymagalność, zgodnie z oznaczeniem przy polach</w:t>
      </w:r>
    </w:p>
    <w:p w14:paraId="300653B6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Unikalność pól: </w:t>
      </w:r>
    </w:p>
    <w:p w14:paraId="7DC636D8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esel</w:t>
      </w:r>
    </w:p>
    <w:p w14:paraId="3832F27B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e-mail</w:t>
      </w:r>
    </w:p>
    <w:p w14:paraId="158D35D3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alidacja pola PESEL:</w:t>
      </w:r>
    </w:p>
    <w:p w14:paraId="65568AA9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Cyfra kontrolna, zgodnie z: </w:t>
      </w:r>
      <w:hyperlink r:id="rId9" w:history="1">
        <w:r w:rsidRPr="00096804">
          <w:rPr>
            <w:rFonts w:ascii="Century Gothic" w:hAnsi="Century Gothic"/>
          </w:rPr>
          <w:t>https://www.gov.pl/web/gov/czym-jest-numer-pesel</w:t>
        </w:r>
      </w:hyperlink>
      <w:r w:rsidRPr="00096804">
        <w:rPr>
          <w:rFonts w:ascii="Century Gothic" w:hAnsi="Century Gothic"/>
        </w:rPr>
        <w:t xml:space="preserve"> </w:t>
      </w:r>
    </w:p>
    <w:p w14:paraId="44125946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godność z datą urodzenia: pierwsze sześć znaków, oznacza datę urodzenia w postaci: RRMMDD</w:t>
      </w:r>
    </w:p>
    <w:p w14:paraId="0EF7B124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godność z płcią pacjenta:</w:t>
      </w:r>
    </w:p>
    <w:p w14:paraId="4F537C55" w14:textId="77777777" w:rsidR="00096804" w:rsidRPr="00096804" w:rsidRDefault="00096804" w:rsidP="00096804">
      <w:pPr>
        <w:pStyle w:val="Akapitzlist"/>
        <w:numPr>
          <w:ilvl w:val="3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ero i parzyste – kobieta</w:t>
      </w:r>
    </w:p>
    <w:p w14:paraId="50D5A2F1" w14:textId="77777777" w:rsidR="00096804" w:rsidRPr="00096804" w:rsidRDefault="00096804" w:rsidP="00096804">
      <w:pPr>
        <w:pStyle w:val="Akapitzlist"/>
        <w:numPr>
          <w:ilvl w:val="3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ieparzyste – mężczyzna</w:t>
      </w:r>
    </w:p>
    <w:p w14:paraId="2ED8DE21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alidacja pola e-mail:</w:t>
      </w:r>
    </w:p>
    <w:p w14:paraId="50CE6504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Zawiera dokładnie jeden znak: @</w:t>
      </w:r>
    </w:p>
    <w:p w14:paraId="190619CE" w14:textId="2EFCDB70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Zawiera składnię, zgodnie </w:t>
      </w:r>
      <w:r w:rsidR="00BB5F72">
        <w:rPr>
          <w:rFonts w:ascii="Century Gothic" w:hAnsi="Century Gothic"/>
        </w:rPr>
        <w:br/>
      </w:r>
      <w:r w:rsidRPr="00096804">
        <w:rPr>
          <w:rFonts w:ascii="Century Gothic" w:hAnsi="Century Gothic"/>
        </w:rPr>
        <w:t>z: nazwa_użytkownika@nazwa_domeny_serwera_poczty</w:t>
      </w:r>
    </w:p>
    <w:p w14:paraId="1A18B507" w14:textId="357B1AAD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 xml:space="preserve">Domena_serwera_poczty </w:t>
      </w:r>
      <w:r w:rsidR="00BB5F72">
        <w:rPr>
          <w:rFonts w:ascii="Century Gothic" w:hAnsi="Century Gothic"/>
        </w:rPr>
        <w:br/>
      </w:r>
      <w:r w:rsidRPr="00096804">
        <w:rPr>
          <w:rFonts w:ascii="Century Gothic" w:hAnsi="Century Gothic"/>
        </w:rPr>
        <w:t>= domena_wyższego_poziomu.domena_najwyższego_poziomu</w:t>
      </w:r>
    </w:p>
    <w:p w14:paraId="40E58211" w14:textId="77777777" w:rsidR="00096804" w:rsidRPr="00096804" w:rsidRDefault="00096804" w:rsidP="00096804">
      <w:pPr>
        <w:pStyle w:val="Akapitzlist"/>
        <w:numPr>
          <w:ilvl w:val="2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Liczba znaków: max 25</w:t>
      </w:r>
    </w:p>
    <w:p w14:paraId="3FBBACAE" w14:textId="77777777" w:rsidR="00096804" w:rsidRPr="00096804" w:rsidRDefault="00096804" w:rsidP="00096804">
      <w:pPr>
        <w:pStyle w:val="Akapitzlist"/>
        <w:numPr>
          <w:ilvl w:val="1"/>
          <w:numId w:val="21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alidacja pola numer telefonu: 9 cyfr</w:t>
      </w:r>
    </w:p>
    <w:p w14:paraId="1DDC5545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28C00B8A" w14:textId="77777777" w:rsidR="00096804" w:rsidRPr="006C23C5" w:rsidRDefault="00096804" w:rsidP="00096804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lastRenderedPageBreak/>
        <w:t>Przegląd listy pacjentów</w:t>
      </w:r>
    </w:p>
    <w:p w14:paraId="6A876DF2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6891BB5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Recepcjonista</w:t>
      </w:r>
    </w:p>
    <w:p w14:paraId="39CC33E6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przeglądania listy pacjentów</w:t>
      </w:r>
    </w:p>
    <w:p w14:paraId="2E0EB1BD" w14:textId="4B6B3695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wiedzieć ilu i jako pacjentów jest zarejestrowanych w systemie</w:t>
      </w:r>
    </w:p>
    <w:p w14:paraId="04C57AC7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2703D2FA" w14:textId="77777777" w:rsidR="00096804" w:rsidRPr="00096804" w:rsidRDefault="00096804" w:rsidP="00096804">
      <w:pPr>
        <w:pStyle w:val="Akapitzlist"/>
        <w:numPr>
          <w:ilvl w:val="0"/>
          <w:numId w:val="22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W systemie wyświetlana jest lista pacjentów</w:t>
      </w:r>
    </w:p>
    <w:p w14:paraId="58C17A84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5A1D4D78" w14:textId="6B19CDEA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Wyszukiwanie pacjentów</w:t>
      </w:r>
    </w:p>
    <w:p w14:paraId="3131E1EA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61B4A85F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Recepcjonista</w:t>
      </w:r>
    </w:p>
    <w:p w14:paraId="6AAC2099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wyszukiwania pacjentów</w:t>
      </w:r>
    </w:p>
    <w:p w14:paraId="7CC73C41" w14:textId="6D69A35C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óc obsługiwać konkretnego pacjenta</w:t>
      </w:r>
    </w:p>
    <w:p w14:paraId="025F8972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26288965" w14:textId="77777777" w:rsidR="00096804" w:rsidRPr="00096804" w:rsidRDefault="00096804" w:rsidP="00096804">
      <w:pPr>
        <w:pStyle w:val="Akapitzlist"/>
        <w:numPr>
          <w:ilvl w:val="0"/>
          <w:numId w:val="2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acjenci mogą być wyszukiwani po kryteriach:</w:t>
      </w:r>
    </w:p>
    <w:p w14:paraId="7C2BBD42" w14:textId="77777777" w:rsidR="00096804" w:rsidRPr="00096804" w:rsidRDefault="00096804" w:rsidP="00096804">
      <w:pPr>
        <w:pStyle w:val="Akapitzlist"/>
        <w:numPr>
          <w:ilvl w:val="1"/>
          <w:numId w:val="2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mię i nazwisko</w:t>
      </w:r>
    </w:p>
    <w:p w14:paraId="35088E74" w14:textId="77777777" w:rsidR="00096804" w:rsidRPr="00096804" w:rsidRDefault="00096804" w:rsidP="00096804">
      <w:pPr>
        <w:pStyle w:val="Akapitzlist"/>
        <w:numPr>
          <w:ilvl w:val="1"/>
          <w:numId w:val="2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Pesel</w:t>
      </w:r>
    </w:p>
    <w:p w14:paraId="244DCD30" w14:textId="77777777" w:rsidR="00096804" w:rsidRPr="00096804" w:rsidRDefault="00096804" w:rsidP="00096804">
      <w:pPr>
        <w:pStyle w:val="Akapitzlist"/>
        <w:numPr>
          <w:ilvl w:val="1"/>
          <w:numId w:val="2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dres zamieszkania</w:t>
      </w:r>
    </w:p>
    <w:p w14:paraId="57C56422" w14:textId="77777777" w:rsidR="00096804" w:rsidRPr="00096804" w:rsidRDefault="00096804" w:rsidP="00096804">
      <w:pPr>
        <w:pStyle w:val="Akapitzlist"/>
        <w:numPr>
          <w:ilvl w:val="1"/>
          <w:numId w:val="23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Numer telefonu</w:t>
      </w:r>
    </w:p>
    <w:p w14:paraId="4A9F40F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3002E200" w14:textId="08ACE25B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Podgląd danych pacjentów</w:t>
      </w:r>
    </w:p>
    <w:p w14:paraId="79A4F45C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483F6FDF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Recepcjonista</w:t>
      </w:r>
    </w:p>
    <w:p w14:paraId="44B3A0FE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podglądania danych wyszukanego pacjenta</w:t>
      </w:r>
    </w:p>
    <w:p w14:paraId="3A340817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znać wszystkie informacje o pacjencie</w:t>
      </w:r>
    </w:p>
    <w:p w14:paraId="79272FB2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6F5DBB98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79F2A0D7" w14:textId="77777777" w:rsidR="00096804" w:rsidRPr="00096804" w:rsidRDefault="00096804" w:rsidP="00096804">
      <w:pPr>
        <w:pStyle w:val="Akapitzlist"/>
        <w:numPr>
          <w:ilvl w:val="0"/>
          <w:numId w:val="24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stnieje możliwość podglądania danych pacjenta</w:t>
      </w:r>
    </w:p>
    <w:p w14:paraId="6C11443A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79E23B25" w14:textId="39A1310D" w:rsidR="00096804" w:rsidRPr="006C23C5" w:rsidRDefault="00096804" w:rsidP="006C23C5">
      <w:pPr>
        <w:pStyle w:val="Nagwek3"/>
        <w:spacing w:line="360" w:lineRule="auto"/>
        <w:jc w:val="both"/>
        <w:rPr>
          <w:rFonts w:ascii="Century Gothic" w:hAnsi="Century Gothic"/>
          <w:sz w:val="24"/>
          <w:szCs w:val="24"/>
          <w:u w:val="single"/>
        </w:rPr>
      </w:pPr>
      <w:r w:rsidRPr="006C23C5">
        <w:rPr>
          <w:rFonts w:ascii="Century Gothic" w:hAnsi="Century Gothic"/>
          <w:sz w:val="24"/>
          <w:szCs w:val="24"/>
          <w:u w:val="single"/>
        </w:rPr>
        <w:t>Edycja danych pacjenta</w:t>
      </w:r>
    </w:p>
    <w:p w14:paraId="770400A3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User story</w:t>
      </w:r>
    </w:p>
    <w:p w14:paraId="6F995357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Jako Recepcjonista</w:t>
      </w:r>
    </w:p>
    <w:p w14:paraId="681F209F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Chcę mieć możliwość edycji danych pacjenta</w:t>
      </w:r>
    </w:p>
    <w:p w14:paraId="076539E4" w14:textId="4ED43259" w:rsidR="00096804" w:rsidRPr="006C23C5" w:rsidRDefault="00096804" w:rsidP="00096804">
      <w:pPr>
        <w:spacing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Aby mieć aktualne dane w systemie</w:t>
      </w:r>
    </w:p>
    <w:p w14:paraId="516AA5BC" w14:textId="77777777" w:rsidR="00096804" w:rsidRPr="006C23C5" w:rsidRDefault="00096804" w:rsidP="006C23C5">
      <w:pPr>
        <w:spacing w:line="360" w:lineRule="auto"/>
        <w:jc w:val="both"/>
        <w:rPr>
          <w:rFonts w:ascii="Century Gothic" w:hAnsi="Century Gothic"/>
          <w:u w:val="single"/>
        </w:rPr>
      </w:pPr>
      <w:r w:rsidRPr="006C23C5">
        <w:rPr>
          <w:rFonts w:ascii="Century Gothic" w:hAnsi="Century Gothic"/>
          <w:u w:val="single"/>
        </w:rPr>
        <w:t>Kryteria akceptacji:</w:t>
      </w:r>
    </w:p>
    <w:p w14:paraId="03650933" w14:textId="77777777" w:rsidR="00096804" w:rsidRPr="00096804" w:rsidRDefault="00096804" w:rsidP="00096804">
      <w:pPr>
        <w:pStyle w:val="Akapitzlist"/>
        <w:numPr>
          <w:ilvl w:val="0"/>
          <w:numId w:val="25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Istnieje możliwość edycji danych wyszukanego pacjenta</w:t>
      </w:r>
    </w:p>
    <w:p w14:paraId="561E8C38" w14:textId="77777777" w:rsidR="00096804" w:rsidRPr="00096804" w:rsidRDefault="00096804" w:rsidP="00096804">
      <w:pPr>
        <w:pStyle w:val="Akapitzlist"/>
        <w:numPr>
          <w:ilvl w:val="0"/>
          <w:numId w:val="25"/>
        </w:numPr>
        <w:spacing w:after="0" w:line="360" w:lineRule="auto"/>
        <w:jc w:val="both"/>
        <w:rPr>
          <w:rFonts w:ascii="Century Gothic" w:hAnsi="Century Gothic"/>
        </w:rPr>
      </w:pPr>
      <w:r w:rsidRPr="00096804">
        <w:rPr>
          <w:rFonts w:ascii="Century Gothic" w:hAnsi="Century Gothic"/>
        </w:rPr>
        <w:t>System kontroluje wszystkie warunki walidacji, jak przy dodawaniu pacjenta</w:t>
      </w:r>
    </w:p>
    <w:bookmarkEnd w:id="3"/>
    <w:p w14:paraId="6CF61E00" w14:textId="77777777" w:rsidR="00096804" w:rsidRPr="00096804" w:rsidRDefault="00096804" w:rsidP="00096804">
      <w:pPr>
        <w:spacing w:line="360" w:lineRule="auto"/>
        <w:jc w:val="both"/>
        <w:rPr>
          <w:rFonts w:ascii="Century Gothic" w:hAnsi="Century Gothic"/>
        </w:rPr>
      </w:pPr>
    </w:p>
    <w:p w14:paraId="1BAB3ACB" w14:textId="5573362E" w:rsidR="002A1496" w:rsidRPr="00794709" w:rsidRDefault="00794709" w:rsidP="00794709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794709">
        <w:rPr>
          <w:rFonts w:ascii="Century Gothic" w:hAnsi="Century Gothic"/>
          <w:b/>
          <w:bCs/>
          <w:sz w:val="24"/>
          <w:szCs w:val="24"/>
        </w:rPr>
        <w:t xml:space="preserve">Use cases </w:t>
      </w:r>
    </w:p>
    <w:p w14:paraId="5835271C" w14:textId="2B4497B9" w:rsidR="00794709" w:rsidRPr="00794709" w:rsidRDefault="00794709" w:rsidP="00794709">
      <w:pPr>
        <w:spacing w:after="0" w:line="360" w:lineRule="auto"/>
        <w:jc w:val="both"/>
        <w:rPr>
          <w:rFonts w:ascii="Century Gothic" w:hAnsi="Century Gothic"/>
        </w:rPr>
      </w:pPr>
      <w:r>
        <w:rPr>
          <w:rFonts w:ascii="Century Gothic" w:hAnsi="Century Gothic"/>
        </w:rPr>
        <w:t>Aktor – rola, np. użytkownika lub innego systemu</w:t>
      </w:r>
    </w:p>
    <w:p w14:paraId="11FA4F57" w14:textId="57161D3D" w:rsidR="00794709" w:rsidRPr="00DB20B4" w:rsidRDefault="00794709" w:rsidP="00794522">
      <w:pPr>
        <w:rPr>
          <w:i/>
          <w:iCs/>
          <w:u w:val="single"/>
        </w:rPr>
      </w:pPr>
      <w:r w:rsidRPr="00DB20B4">
        <w:rPr>
          <w:i/>
          <w:iCs/>
          <w:u w:val="single"/>
        </w:rPr>
        <w:t>Diagram</w:t>
      </w:r>
      <w:r w:rsidR="001F0F9E" w:rsidRPr="00DB20B4">
        <w:rPr>
          <w:i/>
          <w:iCs/>
          <w:u w:val="single"/>
        </w:rPr>
        <w:t xml:space="preserve"> </w:t>
      </w:r>
      <w:r w:rsidRPr="00DB20B4">
        <w:rPr>
          <w:i/>
          <w:iCs/>
          <w:u w:val="single"/>
        </w:rPr>
        <w:t xml:space="preserve"> </w:t>
      </w:r>
      <w:r w:rsidR="00AD17C9" w:rsidRPr="00DB20B4">
        <w:rPr>
          <w:i/>
          <w:iCs/>
          <w:u w:val="single"/>
        </w:rPr>
        <w:br/>
      </w:r>
    </w:p>
    <w:p w14:paraId="0DA00024" w14:textId="2FE920C0" w:rsidR="00AD17C9" w:rsidRDefault="00AD17C9" w:rsidP="00AD17C9"/>
    <w:p w14:paraId="3E6A195A" w14:textId="77777777" w:rsidR="00660222" w:rsidRDefault="00660222" w:rsidP="00AD17C9"/>
    <w:p w14:paraId="57C0A962" w14:textId="77777777" w:rsidR="00660222" w:rsidRDefault="00660222" w:rsidP="00AD17C9"/>
    <w:p w14:paraId="44D752B7" w14:textId="77777777" w:rsidR="00660222" w:rsidRDefault="00660222" w:rsidP="00AD17C9"/>
    <w:p w14:paraId="23C0E218" w14:textId="77777777" w:rsidR="00660222" w:rsidRDefault="00660222" w:rsidP="00AD17C9"/>
    <w:p w14:paraId="7719C9B7" w14:textId="77777777" w:rsidR="00660222" w:rsidRDefault="00660222" w:rsidP="00AD17C9"/>
    <w:p w14:paraId="7AC48C4A" w14:textId="77777777" w:rsidR="00660222" w:rsidRDefault="00660222" w:rsidP="00AD17C9"/>
    <w:p w14:paraId="26E30072" w14:textId="77777777" w:rsidR="00660222" w:rsidRDefault="00660222" w:rsidP="00AD17C9">
      <w:pPr>
        <w:sectPr w:rsidR="00660222">
          <w:footerReference w:type="default" r:id="rId10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14:paraId="60E7F8A4" w14:textId="30BBDAC2" w:rsidR="00E55533" w:rsidRDefault="00660222" w:rsidP="00AD17C9">
      <w:pPr>
        <w:sectPr w:rsidR="00E55533" w:rsidSect="00E55533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>
        <w:object w:dxaOrig="24975" w:dyaOrig="12826" w14:anchorId="00779F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6.5pt;height:423.75pt" o:ole="">
            <v:imagedata r:id="rId11" o:title=""/>
          </v:shape>
          <o:OLEObject Type="Embed" ProgID="Visio.Drawing.15" ShapeID="_x0000_i1025" DrawAspect="Content" ObjectID="_1803324672" r:id="rId12"/>
        </w:object>
      </w:r>
    </w:p>
    <w:p w14:paraId="46A5C79B" w14:textId="77777777" w:rsidR="00660222" w:rsidRPr="00AD17C9" w:rsidRDefault="00660222" w:rsidP="00AD17C9"/>
    <w:p w14:paraId="3EE04E7D" w14:textId="3FE2C0B9" w:rsidR="00794709" w:rsidRDefault="00794709" w:rsidP="00794709">
      <w:pPr>
        <w:pStyle w:val="Nagwek1"/>
        <w:numPr>
          <w:ilvl w:val="0"/>
          <w:numId w:val="4"/>
        </w:numPr>
        <w:spacing w:line="360" w:lineRule="auto"/>
        <w:jc w:val="both"/>
        <w:rPr>
          <w:rFonts w:ascii="Century Gothic" w:hAnsi="Century Gothic"/>
          <w:b/>
          <w:bCs/>
          <w:sz w:val="24"/>
          <w:szCs w:val="24"/>
        </w:rPr>
      </w:pPr>
      <w:r w:rsidRPr="00794709">
        <w:rPr>
          <w:rFonts w:ascii="Century Gothic" w:hAnsi="Century Gothic"/>
          <w:b/>
          <w:bCs/>
          <w:sz w:val="24"/>
          <w:szCs w:val="24"/>
        </w:rPr>
        <w:t>Opis przypadków użyci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6"/>
        <w:gridCol w:w="5664"/>
      </w:tblGrid>
      <w:tr w:rsidR="00483574" w:rsidRPr="00FC2672" w14:paraId="2A5711A1" w14:textId="77777777" w:rsidTr="007718A9">
        <w:tc>
          <w:tcPr>
            <w:tcW w:w="3397" w:type="dxa"/>
          </w:tcPr>
          <w:p w14:paraId="2057FEB1" w14:textId="71B3B505" w:rsidR="00483574" w:rsidRPr="00FC2672" w:rsidRDefault="00483574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ID</w:t>
            </w:r>
          </w:p>
        </w:tc>
        <w:tc>
          <w:tcPr>
            <w:tcW w:w="5665" w:type="dxa"/>
          </w:tcPr>
          <w:p w14:paraId="6AD28C23" w14:textId="6175B248" w:rsidR="00483574" w:rsidRPr="00FC2672" w:rsidRDefault="006B2A42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UC_</w:t>
            </w:r>
            <w:r w:rsidR="00FC2672">
              <w:rPr>
                <w:rFonts w:ascii="Century Gothic" w:hAnsi="Century Gothic"/>
              </w:rPr>
              <w:t>1.</w:t>
            </w:r>
            <w:r w:rsidR="00456F4C">
              <w:rPr>
                <w:rFonts w:ascii="Century Gothic" w:hAnsi="Century Gothic"/>
              </w:rPr>
              <w:t>1</w:t>
            </w:r>
          </w:p>
        </w:tc>
      </w:tr>
      <w:tr w:rsidR="00483574" w:rsidRPr="00FC2672" w14:paraId="3FE8EAF0" w14:textId="77777777" w:rsidTr="007718A9">
        <w:tc>
          <w:tcPr>
            <w:tcW w:w="3397" w:type="dxa"/>
          </w:tcPr>
          <w:p w14:paraId="694C0B27" w14:textId="46A4EB26" w:rsidR="00483574" w:rsidRPr="00FC2672" w:rsidRDefault="00483574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Nazwa</w:t>
            </w:r>
          </w:p>
        </w:tc>
        <w:tc>
          <w:tcPr>
            <w:tcW w:w="5665" w:type="dxa"/>
          </w:tcPr>
          <w:p w14:paraId="2554C3D1" w14:textId="4E59EBBF" w:rsidR="00483574" w:rsidRPr="00FC2672" w:rsidRDefault="00FC2672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Zarządzanie użytkownikami</w:t>
            </w:r>
          </w:p>
        </w:tc>
      </w:tr>
      <w:tr w:rsidR="00483574" w:rsidRPr="00FC2672" w14:paraId="7EA3C8F2" w14:textId="77777777" w:rsidTr="007718A9">
        <w:tc>
          <w:tcPr>
            <w:tcW w:w="3397" w:type="dxa"/>
          </w:tcPr>
          <w:p w14:paraId="6589D400" w14:textId="5048C53F" w:rsidR="00FC2672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Cel</w:t>
            </w:r>
          </w:p>
        </w:tc>
        <w:tc>
          <w:tcPr>
            <w:tcW w:w="5665" w:type="dxa"/>
          </w:tcPr>
          <w:p w14:paraId="333B70B6" w14:textId="4C490548" w:rsidR="001A6FEF" w:rsidRPr="001A6FEF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>D</w:t>
            </w:r>
            <w:r w:rsidRPr="001A6FEF">
              <w:rPr>
                <w:rFonts w:ascii="Century Gothic" w:hAnsi="Century Gothic"/>
              </w:rPr>
              <w:t>odanie nowych użytkowników,</w:t>
            </w:r>
            <w:r w:rsidRPr="001A6FEF">
              <w:rPr>
                <w:rFonts w:ascii="Century Gothic" w:hAnsi="Century Gothic"/>
              </w:rPr>
              <w:t xml:space="preserve"> </w:t>
            </w:r>
            <w:r w:rsidRPr="001A6FEF">
              <w:rPr>
                <w:rFonts w:ascii="Century Gothic" w:hAnsi="Century Gothic"/>
              </w:rPr>
              <w:t>edycja danych nowych użytkowników, zapomnienie użytkownika,</w:t>
            </w:r>
            <w:r w:rsidRPr="001A6FEF">
              <w:rPr>
                <w:rFonts w:ascii="Century Gothic" w:hAnsi="Century Gothic"/>
              </w:rPr>
              <w:t xml:space="preserve"> </w:t>
            </w:r>
            <w:r w:rsidRPr="001A6FEF">
              <w:rPr>
                <w:rFonts w:ascii="Century Gothic" w:hAnsi="Century Gothic"/>
              </w:rPr>
              <w:t xml:space="preserve">wyświetlenie listy użytkowników, </w:t>
            </w:r>
          </w:p>
          <w:p w14:paraId="7396E388" w14:textId="0A06C1E2" w:rsidR="007718A9" w:rsidRPr="00FC2672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>wyszukiwanie użytkowników, wyszukiwanie użytkowników zapomnianych,</w:t>
            </w:r>
            <w:r w:rsidRPr="001A6FEF">
              <w:rPr>
                <w:rFonts w:ascii="Century Gothic" w:hAnsi="Century Gothic"/>
              </w:rPr>
              <w:t xml:space="preserve"> </w:t>
            </w:r>
            <w:r w:rsidRPr="001A6FEF">
              <w:rPr>
                <w:rFonts w:ascii="Century Gothic" w:hAnsi="Century Gothic"/>
              </w:rPr>
              <w:t>podgląd danych użytkownika.</w:t>
            </w:r>
          </w:p>
        </w:tc>
      </w:tr>
      <w:tr w:rsidR="00483574" w:rsidRPr="00FC2672" w14:paraId="54708FFF" w14:textId="77777777" w:rsidTr="007718A9">
        <w:tc>
          <w:tcPr>
            <w:tcW w:w="3397" w:type="dxa"/>
          </w:tcPr>
          <w:p w14:paraId="6C60E585" w14:textId="22F99847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utor</w:t>
            </w:r>
          </w:p>
        </w:tc>
        <w:tc>
          <w:tcPr>
            <w:tcW w:w="5665" w:type="dxa"/>
          </w:tcPr>
          <w:p w14:paraId="5C521806" w14:textId="785C7357" w:rsidR="00483574" w:rsidRPr="00FC2672" w:rsidRDefault="007B465C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Gajewski Jakub</w:t>
            </w:r>
          </w:p>
        </w:tc>
      </w:tr>
      <w:tr w:rsidR="00483574" w:rsidRPr="00FC2672" w14:paraId="21A6BCA9" w14:textId="77777777" w:rsidTr="007718A9">
        <w:tc>
          <w:tcPr>
            <w:tcW w:w="3397" w:type="dxa"/>
          </w:tcPr>
          <w:p w14:paraId="7D51001A" w14:textId="2064FA10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ktor</w:t>
            </w:r>
          </w:p>
        </w:tc>
        <w:tc>
          <w:tcPr>
            <w:tcW w:w="5665" w:type="dxa"/>
          </w:tcPr>
          <w:p w14:paraId="277DD6D0" w14:textId="257EC0C0" w:rsidR="00483574" w:rsidRPr="00FC2672" w:rsidRDefault="00D54C9A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dministrator</w:t>
            </w:r>
          </w:p>
        </w:tc>
      </w:tr>
      <w:tr w:rsidR="00483574" w:rsidRPr="00FC2672" w14:paraId="0028525E" w14:textId="77777777" w:rsidTr="007718A9">
        <w:tc>
          <w:tcPr>
            <w:tcW w:w="3397" w:type="dxa"/>
          </w:tcPr>
          <w:p w14:paraId="14A063BB" w14:textId="4132305B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początkowe</w:t>
            </w:r>
          </w:p>
        </w:tc>
        <w:tc>
          <w:tcPr>
            <w:tcW w:w="5665" w:type="dxa"/>
          </w:tcPr>
          <w:p w14:paraId="681EC995" w14:textId="4458CA77" w:rsidR="00483574" w:rsidRPr="00FC2672" w:rsidRDefault="00C72C1B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Konto użytkownika nie zostało jeszcze </w:t>
            </w:r>
            <w:r w:rsidR="009F1194">
              <w:rPr>
                <w:rFonts w:ascii="Century Gothic" w:hAnsi="Century Gothic"/>
              </w:rPr>
              <w:t>utworzone</w:t>
            </w:r>
          </w:p>
        </w:tc>
      </w:tr>
      <w:tr w:rsidR="00483574" w:rsidRPr="00FC2672" w14:paraId="299B3FD9" w14:textId="77777777" w:rsidTr="007718A9">
        <w:tc>
          <w:tcPr>
            <w:tcW w:w="3397" w:type="dxa"/>
          </w:tcPr>
          <w:p w14:paraId="6B24AC23" w14:textId="291E9139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końcowe</w:t>
            </w:r>
          </w:p>
        </w:tc>
        <w:tc>
          <w:tcPr>
            <w:tcW w:w="5665" w:type="dxa"/>
          </w:tcPr>
          <w:p w14:paraId="78ECA5A2" w14:textId="15CA3F3C" w:rsidR="00483574" w:rsidRPr="00FC2672" w:rsidRDefault="00822673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Konto zostało utworzone</w:t>
            </w:r>
          </w:p>
        </w:tc>
      </w:tr>
      <w:tr w:rsidR="00483574" w:rsidRPr="00FC2672" w14:paraId="76EC0779" w14:textId="77777777" w:rsidTr="007718A9">
        <w:tc>
          <w:tcPr>
            <w:tcW w:w="3397" w:type="dxa"/>
          </w:tcPr>
          <w:p w14:paraId="0AD142DB" w14:textId="3EFEC68B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ejściowe</w:t>
            </w:r>
          </w:p>
        </w:tc>
        <w:tc>
          <w:tcPr>
            <w:tcW w:w="5665" w:type="dxa"/>
          </w:tcPr>
          <w:p w14:paraId="18FE82C9" w14:textId="2885519E" w:rsidR="00483574" w:rsidRPr="00FC2672" w:rsidRDefault="001B6124" w:rsidP="00483574">
            <w:pPr>
              <w:rPr>
                <w:rFonts w:ascii="Century Gothic" w:hAnsi="Century Gothic"/>
              </w:rPr>
            </w:pPr>
            <w:r w:rsidRPr="001B6124">
              <w:rPr>
                <w:rFonts w:ascii="Century Gothic" w:hAnsi="Century Gothic"/>
              </w:rPr>
              <w:t>Administrator jest zalogowany i ma odpowiednie uprawnienia.</w:t>
            </w:r>
          </w:p>
        </w:tc>
      </w:tr>
      <w:tr w:rsidR="00483574" w:rsidRPr="00FC2672" w14:paraId="1CF157DE" w14:textId="77777777" w:rsidTr="007718A9">
        <w:tc>
          <w:tcPr>
            <w:tcW w:w="3397" w:type="dxa"/>
          </w:tcPr>
          <w:p w14:paraId="7643945D" w14:textId="2DC3EC38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yjściowe</w:t>
            </w:r>
          </w:p>
        </w:tc>
        <w:tc>
          <w:tcPr>
            <w:tcW w:w="5665" w:type="dxa"/>
          </w:tcPr>
          <w:p w14:paraId="199FA7B4" w14:textId="3E7411B3" w:rsidR="00483574" w:rsidRPr="00FC2672" w:rsidRDefault="00A0496D" w:rsidP="00483574">
            <w:pPr>
              <w:rPr>
                <w:rFonts w:ascii="Century Gothic" w:hAnsi="Century Gothic"/>
              </w:rPr>
            </w:pPr>
            <w:r w:rsidRPr="00A0496D">
              <w:rPr>
                <w:rFonts w:ascii="Century Gothic" w:hAnsi="Century Gothic"/>
              </w:rPr>
              <w:t>Nowy użytkownik został dodany do systemu.</w:t>
            </w:r>
          </w:p>
        </w:tc>
      </w:tr>
      <w:tr w:rsidR="00483574" w:rsidRPr="00FC2672" w14:paraId="6A7BBF6B" w14:textId="77777777" w:rsidTr="007718A9">
        <w:tc>
          <w:tcPr>
            <w:tcW w:w="3397" w:type="dxa"/>
          </w:tcPr>
          <w:p w14:paraId="47836303" w14:textId="4ADA166A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 główny</w:t>
            </w:r>
          </w:p>
        </w:tc>
        <w:tc>
          <w:tcPr>
            <w:tcW w:w="5665" w:type="dxa"/>
          </w:tcPr>
          <w:p w14:paraId="0D8FC7B8" w14:textId="77777777" w:rsidR="001D4CD7" w:rsidRPr="001D4CD7" w:rsidRDefault="001D4CD7" w:rsidP="001D4CD7">
            <w:pPr>
              <w:rPr>
                <w:rFonts w:ascii="Century Gothic" w:hAnsi="Century Gothic"/>
              </w:rPr>
            </w:pPr>
            <w:r w:rsidRPr="001D4CD7">
              <w:rPr>
                <w:rFonts w:ascii="Century Gothic" w:hAnsi="Century Gothic"/>
              </w:rPr>
              <w:t>1. Administrator przechodzi do sekcji zarządzania użytkownikami.</w:t>
            </w:r>
          </w:p>
          <w:p w14:paraId="5FED9211" w14:textId="77777777" w:rsidR="001D4CD7" w:rsidRPr="001D4CD7" w:rsidRDefault="001D4CD7" w:rsidP="001D4CD7">
            <w:pPr>
              <w:rPr>
                <w:rFonts w:ascii="Century Gothic" w:hAnsi="Century Gothic"/>
              </w:rPr>
            </w:pPr>
            <w:r w:rsidRPr="001D4CD7">
              <w:rPr>
                <w:rFonts w:ascii="Century Gothic" w:hAnsi="Century Gothic"/>
              </w:rPr>
              <w:t>2. Wybiera opcję dodania nowego użytkownika.</w:t>
            </w:r>
          </w:p>
          <w:p w14:paraId="3809872B" w14:textId="77777777" w:rsidR="001D4CD7" w:rsidRPr="001D4CD7" w:rsidRDefault="001D4CD7" w:rsidP="001D4CD7">
            <w:pPr>
              <w:rPr>
                <w:rFonts w:ascii="Century Gothic" w:hAnsi="Century Gothic"/>
              </w:rPr>
            </w:pPr>
            <w:r w:rsidRPr="001D4CD7">
              <w:rPr>
                <w:rFonts w:ascii="Century Gothic" w:hAnsi="Century Gothic"/>
              </w:rPr>
              <w:t>3. Wypełnia formularz.</w:t>
            </w:r>
          </w:p>
          <w:p w14:paraId="167A3CD0" w14:textId="60935329" w:rsidR="00483574" w:rsidRPr="00FC2672" w:rsidRDefault="001D4CD7" w:rsidP="001D4CD7">
            <w:pPr>
              <w:rPr>
                <w:rFonts w:ascii="Century Gothic" w:hAnsi="Century Gothic"/>
              </w:rPr>
            </w:pPr>
            <w:r w:rsidRPr="001D4CD7">
              <w:rPr>
                <w:rFonts w:ascii="Century Gothic" w:hAnsi="Century Gothic"/>
              </w:rPr>
              <w:t>4. System sprawdza poprawność danych i zapisuje użytkownika.</w:t>
            </w:r>
          </w:p>
        </w:tc>
      </w:tr>
      <w:tr w:rsidR="00483574" w:rsidRPr="00FC2672" w14:paraId="7AE7BBE3" w14:textId="77777777" w:rsidTr="007718A9">
        <w:tc>
          <w:tcPr>
            <w:tcW w:w="3397" w:type="dxa"/>
          </w:tcPr>
          <w:p w14:paraId="7A8A99F2" w14:textId="55E3C7BC" w:rsidR="00483574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alternatywne</w:t>
            </w:r>
          </w:p>
        </w:tc>
        <w:tc>
          <w:tcPr>
            <w:tcW w:w="5665" w:type="dxa"/>
          </w:tcPr>
          <w:p w14:paraId="446EC61A" w14:textId="77777777" w:rsidR="00483574" w:rsidRDefault="001D4CD7" w:rsidP="00483574">
            <w:pPr>
              <w:rPr>
                <w:rFonts w:ascii="Century Gothic" w:hAnsi="Century Gothic"/>
              </w:rPr>
            </w:pPr>
            <w:r w:rsidRPr="001D4CD7">
              <w:rPr>
                <w:rFonts w:ascii="Century Gothic" w:hAnsi="Century Gothic"/>
              </w:rPr>
              <w:t>4a. Jeśli login już istnieje, system zgłasza błąd.</w:t>
            </w:r>
          </w:p>
          <w:p w14:paraId="3240CC3B" w14:textId="7DAA082C" w:rsidR="001D4CD7" w:rsidRPr="00FC2672" w:rsidRDefault="001D4CD7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4b. Jeś</w:t>
            </w:r>
            <w:r w:rsidRPr="001D4CD7">
              <w:rPr>
                <w:rFonts w:ascii="Century Gothic" w:hAnsi="Century Gothic"/>
              </w:rPr>
              <w:t>li login już istnieje,</w:t>
            </w:r>
            <w:r>
              <w:rPr>
                <w:rFonts w:ascii="Century Gothic" w:hAnsi="Century Gothic"/>
              </w:rPr>
              <w:t xml:space="preserve"> istnieje możliwość edycji danych użytkownika</w:t>
            </w:r>
          </w:p>
        </w:tc>
      </w:tr>
      <w:tr w:rsidR="00FC2672" w:rsidRPr="00FC2672" w14:paraId="6F7CC5E9" w14:textId="77777777" w:rsidTr="007718A9">
        <w:tc>
          <w:tcPr>
            <w:tcW w:w="3397" w:type="dxa"/>
          </w:tcPr>
          <w:p w14:paraId="1C8D8A64" w14:textId="399DFC67" w:rsidR="00FC2672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wyjątków</w:t>
            </w:r>
          </w:p>
        </w:tc>
        <w:tc>
          <w:tcPr>
            <w:tcW w:w="5665" w:type="dxa"/>
          </w:tcPr>
          <w:p w14:paraId="7D02CCEE" w14:textId="77B786D2" w:rsidR="00FC2672" w:rsidRPr="00FC2672" w:rsidRDefault="006D49FC" w:rsidP="00483574">
            <w:pPr>
              <w:rPr>
                <w:rFonts w:ascii="Century Gothic" w:hAnsi="Century Gothic"/>
              </w:rPr>
            </w:pPr>
            <w:r w:rsidRPr="006D49FC">
              <w:rPr>
                <w:rFonts w:ascii="Century Gothic" w:hAnsi="Century Gothic"/>
              </w:rPr>
              <w:t>4b. Awaria serwera – dane nie są zapisane.</w:t>
            </w:r>
          </w:p>
        </w:tc>
      </w:tr>
      <w:tr w:rsidR="00FC2672" w:rsidRPr="00FC2672" w14:paraId="0B02A857" w14:textId="77777777" w:rsidTr="007718A9">
        <w:tc>
          <w:tcPr>
            <w:tcW w:w="3397" w:type="dxa"/>
          </w:tcPr>
          <w:p w14:paraId="30253FDA" w14:textId="1C4A7C88" w:rsidR="00FC2672" w:rsidRPr="00FC2672" w:rsidRDefault="00FC2672" w:rsidP="00483574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Uwagi</w:t>
            </w:r>
          </w:p>
        </w:tc>
        <w:tc>
          <w:tcPr>
            <w:tcW w:w="5665" w:type="dxa"/>
          </w:tcPr>
          <w:p w14:paraId="200F6E2E" w14:textId="35F7FC62" w:rsidR="00FC2672" w:rsidRPr="00FC2672" w:rsidRDefault="00C72C1B" w:rsidP="00483574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Brak</w:t>
            </w:r>
          </w:p>
        </w:tc>
      </w:tr>
    </w:tbl>
    <w:p w14:paraId="455D5848" w14:textId="77777777" w:rsidR="00483574" w:rsidRDefault="00483574" w:rsidP="00483574">
      <w:pPr>
        <w:rPr>
          <w:rFonts w:ascii="Century Gothic" w:hAnsi="Century Gothic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6"/>
        <w:gridCol w:w="5664"/>
      </w:tblGrid>
      <w:tr w:rsidR="00D54C9A" w:rsidRPr="00FC2672" w14:paraId="3FBB64DA" w14:textId="77777777" w:rsidTr="00C63F5A">
        <w:tc>
          <w:tcPr>
            <w:tcW w:w="3397" w:type="dxa"/>
          </w:tcPr>
          <w:p w14:paraId="4CA90099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ID</w:t>
            </w:r>
          </w:p>
        </w:tc>
        <w:tc>
          <w:tcPr>
            <w:tcW w:w="5665" w:type="dxa"/>
          </w:tcPr>
          <w:p w14:paraId="0A88DE0E" w14:textId="3112502A" w:rsidR="00D54C9A" w:rsidRPr="00FC2672" w:rsidRDefault="006B2A42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UC_</w:t>
            </w:r>
            <w:r w:rsidR="00D54C9A">
              <w:rPr>
                <w:rFonts w:ascii="Century Gothic" w:hAnsi="Century Gothic"/>
              </w:rPr>
              <w:t>1.</w:t>
            </w:r>
            <w:r w:rsidR="00456F4C">
              <w:rPr>
                <w:rFonts w:ascii="Century Gothic" w:hAnsi="Century Gothic"/>
              </w:rPr>
              <w:t>2</w:t>
            </w:r>
          </w:p>
        </w:tc>
      </w:tr>
      <w:tr w:rsidR="00D54C9A" w:rsidRPr="00FC2672" w14:paraId="5779A34E" w14:textId="77777777" w:rsidTr="00C63F5A">
        <w:tc>
          <w:tcPr>
            <w:tcW w:w="3397" w:type="dxa"/>
          </w:tcPr>
          <w:p w14:paraId="1318C7A7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Nazwa</w:t>
            </w:r>
          </w:p>
        </w:tc>
        <w:tc>
          <w:tcPr>
            <w:tcW w:w="5665" w:type="dxa"/>
          </w:tcPr>
          <w:p w14:paraId="38B01DF2" w14:textId="06960F4E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Zarządzanie</w:t>
            </w:r>
            <w:r w:rsidR="001A6FEF">
              <w:rPr>
                <w:rFonts w:ascii="Century Gothic" w:hAnsi="Century Gothic"/>
              </w:rPr>
              <w:t xml:space="preserve"> uprawnieniami</w:t>
            </w:r>
          </w:p>
        </w:tc>
      </w:tr>
      <w:tr w:rsidR="00D54C9A" w:rsidRPr="00FC2672" w14:paraId="7B30DC1D" w14:textId="77777777" w:rsidTr="00C63F5A">
        <w:tc>
          <w:tcPr>
            <w:tcW w:w="3397" w:type="dxa"/>
          </w:tcPr>
          <w:p w14:paraId="707AD1BB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Cel</w:t>
            </w:r>
          </w:p>
        </w:tc>
        <w:tc>
          <w:tcPr>
            <w:tcW w:w="5665" w:type="dxa"/>
          </w:tcPr>
          <w:p w14:paraId="32CCF071" w14:textId="01CA6984" w:rsidR="00D54C9A" w:rsidRPr="001A6FEF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>P</w:t>
            </w:r>
            <w:r w:rsidRPr="001A6FEF">
              <w:rPr>
                <w:rFonts w:ascii="Century Gothic" w:hAnsi="Century Gothic"/>
              </w:rPr>
              <w:t xml:space="preserve">rzegląd listy uprawnień, nadanie uprawnień użytkownikowi, przegląd użytkowników </w:t>
            </w:r>
            <w:r w:rsidRPr="001A6FEF">
              <w:rPr>
                <w:rFonts w:ascii="Century Gothic" w:hAnsi="Century Gothic"/>
              </w:rPr>
              <w:br/>
            </w:r>
            <w:r w:rsidRPr="001A6FEF">
              <w:rPr>
                <w:rFonts w:ascii="Century Gothic" w:hAnsi="Century Gothic"/>
              </w:rPr>
              <w:t>o danym uprawnieniu.</w:t>
            </w:r>
          </w:p>
        </w:tc>
      </w:tr>
      <w:tr w:rsidR="00D54C9A" w:rsidRPr="00FC2672" w14:paraId="620DA9EE" w14:textId="77777777" w:rsidTr="00C63F5A">
        <w:tc>
          <w:tcPr>
            <w:tcW w:w="3397" w:type="dxa"/>
          </w:tcPr>
          <w:p w14:paraId="1C79462A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utor</w:t>
            </w:r>
          </w:p>
        </w:tc>
        <w:tc>
          <w:tcPr>
            <w:tcW w:w="5665" w:type="dxa"/>
          </w:tcPr>
          <w:p w14:paraId="73857606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Gajewski Jakub</w:t>
            </w:r>
          </w:p>
        </w:tc>
      </w:tr>
      <w:tr w:rsidR="00D54C9A" w:rsidRPr="00FC2672" w14:paraId="46F6DDB8" w14:textId="77777777" w:rsidTr="00C63F5A">
        <w:tc>
          <w:tcPr>
            <w:tcW w:w="3397" w:type="dxa"/>
          </w:tcPr>
          <w:p w14:paraId="413D0313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ktor</w:t>
            </w:r>
          </w:p>
        </w:tc>
        <w:tc>
          <w:tcPr>
            <w:tcW w:w="5665" w:type="dxa"/>
          </w:tcPr>
          <w:p w14:paraId="5CABD428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dministrator</w:t>
            </w:r>
          </w:p>
        </w:tc>
      </w:tr>
      <w:tr w:rsidR="00D54C9A" w:rsidRPr="00FC2672" w14:paraId="66D4651A" w14:textId="77777777" w:rsidTr="00C63F5A">
        <w:tc>
          <w:tcPr>
            <w:tcW w:w="3397" w:type="dxa"/>
          </w:tcPr>
          <w:p w14:paraId="07A4B7DC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początkowe</w:t>
            </w:r>
          </w:p>
        </w:tc>
        <w:tc>
          <w:tcPr>
            <w:tcW w:w="5665" w:type="dxa"/>
          </w:tcPr>
          <w:p w14:paraId="552E287F" w14:textId="6783F8FE" w:rsidR="00D54C9A" w:rsidRPr="00FC2672" w:rsidRDefault="00D54C9A" w:rsidP="00C63F5A">
            <w:pPr>
              <w:rPr>
                <w:rFonts w:ascii="Century Gothic" w:hAnsi="Century Gothic"/>
              </w:rPr>
            </w:pPr>
          </w:p>
        </w:tc>
      </w:tr>
      <w:tr w:rsidR="00D54C9A" w:rsidRPr="00FC2672" w14:paraId="05CC404F" w14:textId="77777777" w:rsidTr="00C63F5A">
        <w:tc>
          <w:tcPr>
            <w:tcW w:w="3397" w:type="dxa"/>
          </w:tcPr>
          <w:p w14:paraId="7D3795E5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końcowe</w:t>
            </w:r>
          </w:p>
        </w:tc>
        <w:tc>
          <w:tcPr>
            <w:tcW w:w="5665" w:type="dxa"/>
          </w:tcPr>
          <w:p w14:paraId="587E7145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</w:p>
        </w:tc>
      </w:tr>
      <w:tr w:rsidR="00D54C9A" w:rsidRPr="00FC2672" w14:paraId="5349B79E" w14:textId="77777777" w:rsidTr="00C63F5A">
        <w:tc>
          <w:tcPr>
            <w:tcW w:w="3397" w:type="dxa"/>
          </w:tcPr>
          <w:p w14:paraId="07CBBAD2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ejściowe</w:t>
            </w:r>
          </w:p>
        </w:tc>
        <w:tc>
          <w:tcPr>
            <w:tcW w:w="5665" w:type="dxa"/>
          </w:tcPr>
          <w:p w14:paraId="2DCAAC88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</w:p>
        </w:tc>
      </w:tr>
      <w:tr w:rsidR="00D54C9A" w:rsidRPr="00FC2672" w14:paraId="1B3198D9" w14:textId="77777777" w:rsidTr="00C63F5A">
        <w:tc>
          <w:tcPr>
            <w:tcW w:w="3397" w:type="dxa"/>
          </w:tcPr>
          <w:p w14:paraId="4E161CE9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yjściowe</w:t>
            </w:r>
          </w:p>
        </w:tc>
        <w:tc>
          <w:tcPr>
            <w:tcW w:w="5665" w:type="dxa"/>
          </w:tcPr>
          <w:p w14:paraId="416001CB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</w:p>
        </w:tc>
      </w:tr>
      <w:tr w:rsidR="00D54C9A" w:rsidRPr="00FC2672" w14:paraId="020BDE2D" w14:textId="77777777" w:rsidTr="00C63F5A">
        <w:tc>
          <w:tcPr>
            <w:tcW w:w="3397" w:type="dxa"/>
          </w:tcPr>
          <w:p w14:paraId="58C176FA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 główny</w:t>
            </w:r>
          </w:p>
        </w:tc>
        <w:tc>
          <w:tcPr>
            <w:tcW w:w="5665" w:type="dxa"/>
          </w:tcPr>
          <w:p w14:paraId="10FE2CDD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</w:p>
        </w:tc>
      </w:tr>
      <w:tr w:rsidR="00D54C9A" w:rsidRPr="00FC2672" w14:paraId="272A4BD2" w14:textId="77777777" w:rsidTr="00C63F5A">
        <w:tc>
          <w:tcPr>
            <w:tcW w:w="3397" w:type="dxa"/>
          </w:tcPr>
          <w:p w14:paraId="1C570731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lastRenderedPageBreak/>
              <w:t>Scenariusze alternatywne</w:t>
            </w:r>
          </w:p>
        </w:tc>
        <w:tc>
          <w:tcPr>
            <w:tcW w:w="5665" w:type="dxa"/>
          </w:tcPr>
          <w:p w14:paraId="51BBA809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</w:p>
        </w:tc>
      </w:tr>
      <w:tr w:rsidR="00D54C9A" w:rsidRPr="00FC2672" w14:paraId="7FBC205C" w14:textId="77777777" w:rsidTr="00C63F5A">
        <w:tc>
          <w:tcPr>
            <w:tcW w:w="3397" w:type="dxa"/>
          </w:tcPr>
          <w:p w14:paraId="1CAB7602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wyjątków</w:t>
            </w:r>
          </w:p>
        </w:tc>
        <w:tc>
          <w:tcPr>
            <w:tcW w:w="5665" w:type="dxa"/>
          </w:tcPr>
          <w:p w14:paraId="78DADF79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Brak</w:t>
            </w:r>
          </w:p>
        </w:tc>
      </w:tr>
      <w:tr w:rsidR="00D54C9A" w:rsidRPr="00FC2672" w14:paraId="79E23A42" w14:textId="77777777" w:rsidTr="00C63F5A">
        <w:tc>
          <w:tcPr>
            <w:tcW w:w="3397" w:type="dxa"/>
          </w:tcPr>
          <w:p w14:paraId="6F326FEA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Uwagi</w:t>
            </w:r>
          </w:p>
        </w:tc>
        <w:tc>
          <w:tcPr>
            <w:tcW w:w="5665" w:type="dxa"/>
          </w:tcPr>
          <w:p w14:paraId="7CFC6601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Brak</w:t>
            </w:r>
          </w:p>
        </w:tc>
      </w:tr>
    </w:tbl>
    <w:p w14:paraId="76E1E697" w14:textId="77777777" w:rsidR="00D54C9A" w:rsidRDefault="00D54C9A" w:rsidP="00D54C9A">
      <w:pPr>
        <w:rPr>
          <w:rFonts w:ascii="Century Gothic" w:hAnsi="Century Gothic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6"/>
        <w:gridCol w:w="5664"/>
      </w:tblGrid>
      <w:tr w:rsidR="00D54C9A" w:rsidRPr="00FC2672" w14:paraId="41246543" w14:textId="77777777" w:rsidTr="00C63F5A">
        <w:tc>
          <w:tcPr>
            <w:tcW w:w="3397" w:type="dxa"/>
          </w:tcPr>
          <w:p w14:paraId="0F457911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ID</w:t>
            </w:r>
          </w:p>
        </w:tc>
        <w:tc>
          <w:tcPr>
            <w:tcW w:w="5665" w:type="dxa"/>
          </w:tcPr>
          <w:p w14:paraId="77422F7A" w14:textId="05F0C661" w:rsidR="00D54C9A" w:rsidRPr="00FC2672" w:rsidRDefault="006B2A42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UC_</w:t>
            </w:r>
            <w:r w:rsidR="00D54C9A">
              <w:rPr>
                <w:rFonts w:ascii="Century Gothic" w:hAnsi="Century Gothic"/>
              </w:rPr>
              <w:t>1.</w:t>
            </w:r>
            <w:r w:rsidR="00456F4C">
              <w:rPr>
                <w:rFonts w:ascii="Century Gothic" w:hAnsi="Century Gothic"/>
              </w:rPr>
              <w:t>3</w:t>
            </w:r>
          </w:p>
        </w:tc>
      </w:tr>
      <w:tr w:rsidR="00D54C9A" w:rsidRPr="00FC2672" w14:paraId="55DCD977" w14:textId="77777777" w:rsidTr="00C63F5A">
        <w:tc>
          <w:tcPr>
            <w:tcW w:w="3397" w:type="dxa"/>
          </w:tcPr>
          <w:p w14:paraId="2C4DA49E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Nazwa</w:t>
            </w:r>
          </w:p>
        </w:tc>
        <w:tc>
          <w:tcPr>
            <w:tcW w:w="5665" w:type="dxa"/>
          </w:tcPr>
          <w:p w14:paraId="39B0FCBE" w14:textId="2D965603" w:rsidR="00D54C9A" w:rsidRPr="00FC2672" w:rsidRDefault="001A6FEF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Logowanie</w:t>
            </w:r>
          </w:p>
        </w:tc>
      </w:tr>
      <w:tr w:rsidR="00D54C9A" w:rsidRPr="00FC2672" w14:paraId="304AAF52" w14:textId="77777777" w:rsidTr="00C63F5A">
        <w:tc>
          <w:tcPr>
            <w:tcW w:w="3397" w:type="dxa"/>
          </w:tcPr>
          <w:p w14:paraId="148F9F45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Cel</w:t>
            </w:r>
          </w:p>
        </w:tc>
        <w:tc>
          <w:tcPr>
            <w:tcW w:w="5665" w:type="dxa"/>
          </w:tcPr>
          <w:p w14:paraId="27C77C4E" w14:textId="200CB257" w:rsidR="001A6FEF" w:rsidRPr="001A6FEF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>L</w:t>
            </w:r>
            <w:r w:rsidRPr="001A6FEF">
              <w:rPr>
                <w:rFonts w:ascii="Century Gothic" w:hAnsi="Century Gothic"/>
              </w:rPr>
              <w:t xml:space="preserve">ogowanie do sytemu, wylogowanie z systemu, </w:t>
            </w:r>
          </w:p>
          <w:p w14:paraId="1B8106B9" w14:textId="6B1ECA32" w:rsidR="001A6FEF" w:rsidRPr="001A6FEF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>zmiana hasła użytkownika, odzyskanie hasła,</w:t>
            </w:r>
          </w:p>
          <w:p w14:paraId="3FEBAE17" w14:textId="77777777" w:rsidR="001A6FEF" w:rsidRPr="001A6FEF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 xml:space="preserve">ustawienie nowego hasła przez użytkownika, </w:t>
            </w:r>
          </w:p>
          <w:p w14:paraId="64DDE944" w14:textId="704DABDD" w:rsidR="00D54C9A" w:rsidRPr="001A6FEF" w:rsidRDefault="001A6FEF" w:rsidP="00A66C60">
            <w:pPr>
              <w:jc w:val="both"/>
              <w:rPr>
                <w:rFonts w:ascii="Century Gothic" w:hAnsi="Century Gothic"/>
              </w:rPr>
            </w:pPr>
            <w:r w:rsidRPr="001A6FEF">
              <w:rPr>
                <w:rFonts w:ascii="Century Gothic" w:hAnsi="Century Gothic"/>
              </w:rPr>
              <w:t>automatyczne generowanie hasła przez system.</w:t>
            </w:r>
          </w:p>
        </w:tc>
      </w:tr>
      <w:tr w:rsidR="00D54C9A" w:rsidRPr="00FC2672" w14:paraId="4A7350B5" w14:textId="77777777" w:rsidTr="00C63F5A">
        <w:tc>
          <w:tcPr>
            <w:tcW w:w="3397" w:type="dxa"/>
          </w:tcPr>
          <w:p w14:paraId="3C34998E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utor</w:t>
            </w:r>
          </w:p>
        </w:tc>
        <w:tc>
          <w:tcPr>
            <w:tcW w:w="5665" w:type="dxa"/>
          </w:tcPr>
          <w:p w14:paraId="48F3C257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Gajewski Jakub</w:t>
            </w:r>
          </w:p>
        </w:tc>
      </w:tr>
      <w:tr w:rsidR="00D54C9A" w:rsidRPr="00FC2672" w14:paraId="17B7DC5C" w14:textId="77777777" w:rsidTr="00C63F5A">
        <w:tc>
          <w:tcPr>
            <w:tcW w:w="3397" w:type="dxa"/>
          </w:tcPr>
          <w:p w14:paraId="44EC0612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ktor</w:t>
            </w:r>
          </w:p>
        </w:tc>
        <w:tc>
          <w:tcPr>
            <w:tcW w:w="5665" w:type="dxa"/>
          </w:tcPr>
          <w:p w14:paraId="2DB1C3F8" w14:textId="79F281EA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dministrator</w:t>
            </w:r>
            <w:r w:rsidR="00E655FE">
              <w:rPr>
                <w:rFonts w:ascii="Century Gothic" w:hAnsi="Century Gothic"/>
              </w:rPr>
              <w:t>/Użytkownik/Recepcjonistka</w:t>
            </w:r>
          </w:p>
        </w:tc>
      </w:tr>
      <w:tr w:rsidR="00D54C9A" w:rsidRPr="00FC2672" w14:paraId="55762E1F" w14:textId="77777777" w:rsidTr="00C63F5A">
        <w:tc>
          <w:tcPr>
            <w:tcW w:w="3397" w:type="dxa"/>
          </w:tcPr>
          <w:p w14:paraId="038D720B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początkowe</w:t>
            </w:r>
          </w:p>
        </w:tc>
        <w:tc>
          <w:tcPr>
            <w:tcW w:w="5665" w:type="dxa"/>
          </w:tcPr>
          <w:p w14:paraId="645CC172" w14:textId="3ED7752D" w:rsidR="00D54C9A" w:rsidRPr="00FC2672" w:rsidRDefault="00133495" w:rsidP="00C63F5A">
            <w:pPr>
              <w:rPr>
                <w:rFonts w:ascii="Century Gothic" w:hAnsi="Century Gothic"/>
              </w:rPr>
            </w:pPr>
            <w:r w:rsidRPr="00133495">
              <w:rPr>
                <w:rFonts w:ascii="Century Gothic" w:hAnsi="Century Gothic"/>
              </w:rPr>
              <w:t>Użytkownik posiada konto w systemie i zna swoje dane logowania.</w:t>
            </w:r>
            <w:r w:rsidR="00AC6A3E">
              <w:rPr>
                <w:rFonts w:ascii="Century Gothic" w:hAnsi="Century Gothic"/>
              </w:rPr>
              <w:t xml:space="preserve"> W przypadku zapomnienia hasła </w:t>
            </w:r>
            <w:r w:rsidR="006B3013">
              <w:rPr>
                <w:rFonts w:ascii="Century Gothic" w:hAnsi="Century Gothic"/>
              </w:rPr>
              <w:t>ma możliwość zresetowania i nadania nowego.</w:t>
            </w:r>
          </w:p>
        </w:tc>
      </w:tr>
      <w:tr w:rsidR="00D54C9A" w:rsidRPr="00FC2672" w14:paraId="335EDC85" w14:textId="77777777" w:rsidTr="00C63F5A">
        <w:tc>
          <w:tcPr>
            <w:tcW w:w="3397" w:type="dxa"/>
          </w:tcPr>
          <w:p w14:paraId="31D430D5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końcowe</w:t>
            </w:r>
          </w:p>
        </w:tc>
        <w:tc>
          <w:tcPr>
            <w:tcW w:w="5665" w:type="dxa"/>
          </w:tcPr>
          <w:p w14:paraId="34621F7D" w14:textId="7E85F9D4" w:rsidR="00D54C9A" w:rsidRPr="00FC2672" w:rsidRDefault="00D0445E" w:rsidP="00C63F5A">
            <w:pPr>
              <w:rPr>
                <w:rFonts w:ascii="Century Gothic" w:hAnsi="Century Gothic"/>
              </w:rPr>
            </w:pPr>
            <w:r w:rsidRPr="00D0445E">
              <w:rPr>
                <w:rFonts w:ascii="Century Gothic" w:hAnsi="Century Gothic"/>
              </w:rPr>
              <w:t>Użytkownik jest zalogowany i ma dostęp do systemu.</w:t>
            </w:r>
          </w:p>
        </w:tc>
      </w:tr>
      <w:tr w:rsidR="00D54C9A" w:rsidRPr="00FC2672" w14:paraId="68B75068" w14:textId="77777777" w:rsidTr="00C63F5A">
        <w:tc>
          <w:tcPr>
            <w:tcW w:w="3397" w:type="dxa"/>
          </w:tcPr>
          <w:p w14:paraId="593EB98D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ejściowe</w:t>
            </w:r>
          </w:p>
        </w:tc>
        <w:tc>
          <w:tcPr>
            <w:tcW w:w="5665" w:type="dxa"/>
          </w:tcPr>
          <w:p w14:paraId="56612AE4" w14:textId="2B223694" w:rsidR="00D54C9A" w:rsidRPr="00FC2672" w:rsidRDefault="00D0445E" w:rsidP="00C63F5A">
            <w:pPr>
              <w:rPr>
                <w:rFonts w:ascii="Century Gothic" w:hAnsi="Century Gothic"/>
              </w:rPr>
            </w:pPr>
            <w:r w:rsidRPr="00D0445E">
              <w:rPr>
                <w:rFonts w:ascii="Century Gothic" w:hAnsi="Century Gothic"/>
              </w:rPr>
              <w:t>Login, hasło</w:t>
            </w:r>
          </w:p>
        </w:tc>
      </w:tr>
      <w:tr w:rsidR="00D54C9A" w:rsidRPr="00FC2672" w14:paraId="00A8EF4E" w14:textId="77777777" w:rsidTr="00C63F5A">
        <w:tc>
          <w:tcPr>
            <w:tcW w:w="3397" w:type="dxa"/>
          </w:tcPr>
          <w:p w14:paraId="5B948EFB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yjściowe</w:t>
            </w:r>
          </w:p>
        </w:tc>
        <w:tc>
          <w:tcPr>
            <w:tcW w:w="5665" w:type="dxa"/>
          </w:tcPr>
          <w:p w14:paraId="6D3E0DEB" w14:textId="26F79DA3" w:rsidR="00D54C9A" w:rsidRPr="00FC2672" w:rsidRDefault="00713B03" w:rsidP="00C63F5A">
            <w:pPr>
              <w:rPr>
                <w:rFonts w:ascii="Century Gothic" w:hAnsi="Century Gothic"/>
              </w:rPr>
            </w:pPr>
            <w:r w:rsidRPr="00713B03">
              <w:rPr>
                <w:rFonts w:ascii="Century Gothic" w:hAnsi="Century Gothic"/>
              </w:rPr>
              <w:t>Informacja o sukcesie lub błędzie logowania</w:t>
            </w:r>
          </w:p>
        </w:tc>
      </w:tr>
      <w:tr w:rsidR="00D54C9A" w:rsidRPr="00FC2672" w14:paraId="27115259" w14:textId="77777777" w:rsidTr="00C63F5A">
        <w:tc>
          <w:tcPr>
            <w:tcW w:w="3397" w:type="dxa"/>
          </w:tcPr>
          <w:p w14:paraId="6BF12B6C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 główny</w:t>
            </w:r>
          </w:p>
        </w:tc>
        <w:tc>
          <w:tcPr>
            <w:tcW w:w="5665" w:type="dxa"/>
          </w:tcPr>
          <w:p w14:paraId="0306F96C" w14:textId="77777777" w:rsidR="00962DF4" w:rsidRPr="00962DF4" w:rsidRDefault="00962DF4" w:rsidP="00962DF4">
            <w:pPr>
              <w:rPr>
                <w:rFonts w:ascii="Century Gothic" w:hAnsi="Century Gothic"/>
              </w:rPr>
            </w:pPr>
            <w:r w:rsidRPr="00962DF4">
              <w:rPr>
                <w:rFonts w:ascii="Century Gothic" w:hAnsi="Century Gothic"/>
              </w:rPr>
              <w:t>1. Użytkownik otwiera stronę logowania.</w:t>
            </w:r>
          </w:p>
          <w:p w14:paraId="3D9B5FBA" w14:textId="77777777" w:rsidR="00962DF4" w:rsidRPr="00962DF4" w:rsidRDefault="00962DF4" w:rsidP="00962DF4">
            <w:pPr>
              <w:rPr>
                <w:rFonts w:ascii="Century Gothic" w:hAnsi="Century Gothic"/>
              </w:rPr>
            </w:pPr>
            <w:r w:rsidRPr="00962DF4">
              <w:rPr>
                <w:rFonts w:ascii="Century Gothic" w:hAnsi="Century Gothic"/>
              </w:rPr>
              <w:t>2. Wprowadza login i hasło.</w:t>
            </w:r>
          </w:p>
          <w:p w14:paraId="0CB444F5" w14:textId="77777777" w:rsidR="00962DF4" w:rsidRPr="00962DF4" w:rsidRDefault="00962DF4" w:rsidP="00962DF4">
            <w:pPr>
              <w:rPr>
                <w:rFonts w:ascii="Century Gothic" w:hAnsi="Century Gothic"/>
              </w:rPr>
            </w:pPr>
            <w:r w:rsidRPr="00962DF4">
              <w:rPr>
                <w:rFonts w:ascii="Century Gothic" w:hAnsi="Century Gothic"/>
              </w:rPr>
              <w:t>3. System sprawdza dane.</w:t>
            </w:r>
          </w:p>
          <w:p w14:paraId="1E1BAEE5" w14:textId="7AC62213" w:rsidR="00D54C9A" w:rsidRPr="00FC2672" w:rsidRDefault="00962DF4" w:rsidP="00962DF4">
            <w:pPr>
              <w:rPr>
                <w:rFonts w:ascii="Century Gothic" w:hAnsi="Century Gothic"/>
              </w:rPr>
            </w:pPr>
            <w:r w:rsidRPr="00962DF4">
              <w:rPr>
                <w:rFonts w:ascii="Century Gothic" w:hAnsi="Century Gothic"/>
              </w:rPr>
              <w:t>4. Jeśli poprawne, użytkownik zostaje zalogowany i przekierowany na stronę główną.</w:t>
            </w:r>
          </w:p>
        </w:tc>
      </w:tr>
      <w:tr w:rsidR="00D54C9A" w:rsidRPr="00FC2672" w14:paraId="007CF905" w14:textId="77777777" w:rsidTr="00C63F5A">
        <w:tc>
          <w:tcPr>
            <w:tcW w:w="3397" w:type="dxa"/>
          </w:tcPr>
          <w:p w14:paraId="5E90DAED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alternatywne</w:t>
            </w:r>
          </w:p>
        </w:tc>
        <w:tc>
          <w:tcPr>
            <w:tcW w:w="5665" w:type="dxa"/>
          </w:tcPr>
          <w:p w14:paraId="7A41DC21" w14:textId="51159362" w:rsidR="00962DF4" w:rsidRDefault="00962DF4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2a. </w:t>
            </w:r>
            <w:r w:rsidR="004F126D">
              <w:rPr>
                <w:rFonts w:ascii="Century Gothic" w:hAnsi="Century Gothic"/>
              </w:rPr>
              <w:t>W przy</w:t>
            </w:r>
            <w:r w:rsidR="004F5EAD">
              <w:rPr>
                <w:rFonts w:ascii="Century Gothic" w:hAnsi="Century Gothic"/>
              </w:rPr>
              <w:t>padku zapomnienia hasła użytkownik je resetuje.</w:t>
            </w:r>
          </w:p>
          <w:p w14:paraId="762B9195" w14:textId="32BC3B76" w:rsidR="00D54C9A" w:rsidRPr="00FC2672" w:rsidRDefault="00962DF4" w:rsidP="00C63F5A">
            <w:pPr>
              <w:rPr>
                <w:rFonts w:ascii="Century Gothic" w:hAnsi="Century Gothic"/>
              </w:rPr>
            </w:pPr>
            <w:r w:rsidRPr="00962DF4">
              <w:rPr>
                <w:rFonts w:ascii="Century Gothic" w:hAnsi="Century Gothic"/>
              </w:rPr>
              <w:t>4a. Niepoprawne dane – system wyświetla błąd i prosi o ponowną próbę.</w:t>
            </w:r>
          </w:p>
        </w:tc>
      </w:tr>
      <w:tr w:rsidR="00D54C9A" w:rsidRPr="00FC2672" w14:paraId="28A0EF38" w14:textId="77777777" w:rsidTr="00C63F5A">
        <w:tc>
          <w:tcPr>
            <w:tcW w:w="3397" w:type="dxa"/>
          </w:tcPr>
          <w:p w14:paraId="5569D9E8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wyjątków</w:t>
            </w:r>
          </w:p>
        </w:tc>
        <w:tc>
          <w:tcPr>
            <w:tcW w:w="5665" w:type="dxa"/>
          </w:tcPr>
          <w:p w14:paraId="58D96FC0" w14:textId="5104ECE1" w:rsidR="00D54C9A" w:rsidRPr="00FC2672" w:rsidRDefault="00A66C60" w:rsidP="00C63F5A">
            <w:pPr>
              <w:rPr>
                <w:rFonts w:ascii="Century Gothic" w:hAnsi="Century Gothic"/>
              </w:rPr>
            </w:pPr>
            <w:r w:rsidRPr="00A66C60">
              <w:rPr>
                <w:rFonts w:ascii="Century Gothic" w:hAnsi="Century Gothic"/>
              </w:rPr>
              <w:t>4b. Trzy błędne próby – system blokuje konto i wymaga odzyskania hasła.</w:t>
            </w:r>
          </w:p>
        </w:tc>
      </w:tr>
      <w:tr w:rsidR="00D54C9A" w:rsidRPr="00FC2672" w14:paraId="50E2D76D" w14:textId="77777777" w:rsidTr="00C63F5A">
        <w:tc>
          <w:tcPr>
            <w:tcW w:w="3397" w:type="dxa"/>
          </w:tcPr>
          <w:p w14:paraId="41060259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Uwagi</w:t>
            </w:r>
          </w:p>
        </w:tc>
        <w:tc>
          <w:tcPr>
            <w:tcW w:w="5665" w:type="dxa"/>
          </w:tcPr>
          <w:p w14:paraId="1E94E35B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Brak</w:t>
            </w:r>
          </w:p>
        </w:tc>
      </w:tr>
    </w:tbl>
    <w:p w14:paraId="296F415F" w14:textId="77777777" w:rsidR="00D54C9A" w:rsidRDefault="00D54C9A" w:rsidP="00D54C9A">
      <w:pPr>
        <w:rPr>
          <w:rFonts w:ascii="Century Gothic" w:hAnsi="Century Gothic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396"/>
        <w:gridCol w:w="5664"/>
      </w:tblGrid>
      <w:tr w:rsidR="00D54C9A" w:rsidRPr="00FC2672" w14:paraId="47963626" w14:textId="77777777" w:rsidTr="00C63F5A">
        <w:tc>
          <w:tcPr>
            <w:tcW w:w="3397" w:type="dxa"/>
          </w:tcPr>
          <w:p w14:paraId="019487D8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ID</w:t>
            </w:r>
          </w:p>
        </w:tc>
        <w:tc>
          <w:tcPr>
            <w:tcW w:w="5665" w:type="dxa"/>
          </w:tcPr>
          <w:p w14:paraId="3A2C1108" w14:textId="22825EEF" w:rsidR="00D54C9A" w:rsidRPr="00FC2672" w:rsidRDefault="006B2A42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UC_</w:t>
            </w:r>
            <w:r w:rsidR="00D54C9A">
              <w:rPr>
                <w:rFonts w:ascii="Century Gothic" w:hAnsi="Century Gothic"/>
              </w:rPr>
              <w:t>1.</w:t>
            </w:r>
            <w:r w:rsidR="00456F4C">
              <w:rPr>
                <w:rFonts w:ascii="Century Gothic" w:hAnsi="Century Gothic"/>
              </w:rPr>
              <w:t>4</w:t>
            </w:r>
          </w:p>
        </w:tc>
      </w:tr>
      <w:tr w:rsidR="00D54C9A" w:rsidRPr="00FC2672" w14:paraId="6F6CD3DE" w14:textId="77777777" w:rsidTr="00C63F5A">
        <w:tc>
          <w:tcPr>
            <w:tcW w:w="3397" w:type="dxa"/>
          </w:tcPr>
          <w:p w14:paraId="68A837BA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Nazwa</w:t>
            </w:r>
          </w:p>
        </w:tc>
        <w:tc>
          <w:tcPr>
            <w:tcW w:w="5665" w:type="dxa"/>
          </w:tcPr>
          <w:p w14:paraId="186ED84D" w14:textId="317DF98C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 xml:space="preserve">Zarządzanie </w:t>
            </w:r>
            <w:r w:rsidR="00455FB1">
              <w:rPr>
                <w:rFonts w:ascii="Century Gothic" w:hAnsi="Century Gothic"/>
              </w:rPr>
              <w:t>pacjentami</w:t>
            </w:r>
          </w:p>
        </w:tc>
      </w:tr>
      <w:tr w:rsidR="00D54C9A" w:rsidRPr="00FC2672" w14:paraId="1DDED12C" w14:textId="77777777" w:rsidTr="00C63F5A">
        <w:tc>
          <w:tcPr>
            <w:tcW w:w="3397" w:type="dxa"/>
          </w:tcPr>
          <w:p w14:paraId="3D08D9F2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Cel</w:t>
            </w:r>
          </w:p>
        </w:tc>
        <w:tc>
          <w:tcPr>
            <w:tcW w:w="5665" w:type="dxa"/>
          </w:tcPr>
          <w:p w14:paraId="2184160F" w14:textId="751D0196" w:rsidR="00680204" w:rsidRPr="00680204" w:rsidRDefault="00680204" w:rsidP="00A66C60">
            <w:pPr>
              <w:jc w:val="both"/>
              <w:rPr>
                <w:rFonts w:ascii="Century Gothic" w:hAnsi="Century Gothic"/>
              </w:rPr>
            </w:pPr>
            <w:r w:rsidRPr="00680204">
              <w:rPr>
                <w:rFonts w:ascii="Century Gothic" w:hAnsi="Century Gothic"/>
              </w:rPr>
              <w:t>R</w:t>
            </w:r>
            <w:r w:rsidRPr="00680204">
              <w:rPr>
                <w:rFonts w:ascii="Century Gothic" w:hAnsi="Century Gothic"/>
              </w:rPr>
              <w:t xml:space="preserve">ejestracja pacjenta, przegląd listy pacjentów, </w:t>
            </w:r>
          </w:p>
          <w:p w14:paraId="179DDAC7" w14:textId="1E89A0BA" w:rsidR="00D54C9A" w:rsidRPr="00680204" w:rsidRDefault="00680204" w:rsidP="00A66C60">
            <w:pPr>
              <w:jc w:val="both"/>
              <w:rPr>
                <w:rFonts w:ascii="Century Gothic" w:hAnsi="Century Gothic"/>
                <w:i/>
                <w:iCs/>
              </w:rPr>
            </w:pPr>
            <w:r w:rsidRPr="00680204">
              <w:rPr>
                <w:rFonts w:ascii="Century Gothic" w:hAnsi="Century Gothic"/>
              </w:rPr>
              <w:t>wyszukiwanie pacjentów,</w:t>
            </w:r>
            <w:r w:rsidRPr="00680204">
              <w:rPr>
                <w:rFonts w:ascii="Century Gothic" w:hAnsi="Century Gothic"/>
              </w:rPr>
              <w:t xml:space="preserve"> </w:t>
            </w:r>
            <w:r w:rsidRPr="00680204">
              <w:rPr>
                <w:rFonts w:ascii="Century Gothic" w:hAnsi="Century Gothic"/>
              </w:rPr>
              <w:t>podgląd danych pacjentów, edycja danych pacjenta.</w:t>
            </w:r>
          </w:p>
        </w:tc>
      </w:tr>
      <w:tr w:rsidR="00D54C9A" w:rsidRPr="00FC2672" w14:paraId="7C85EF2F" w14:textId="77777777" w:rsidTr="00C63F5A">
        <w:tc>
          <w:tcPr>
            <w:tcW w:w="3397" w:type="dxa"/>
          </w:tcPr>
          <w:p w14:paraId="080B4667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utor</w:t>
            </w:r>
          </w:p>
        </w:tc>
        <w:tc>
          <w:tcPr>
            <w:tcW w:w="5665" w:type="dxa"/>
          </w:tcPr>
          <w:p w14:paraId="3398807C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Gajewski Jakub</w:t>
            </w:r>
          </w:p>
        </w:tc>
      </w:tr>
      <w:tr w:rsidR="00D54C9A" w:rsidRPr="00FC2672" w14:paraId="7DBC3E95" w14:textId="77777777" w:rsidTr="00C63F5A">
        <w:tc>
          <w:tcPr>
            <w:tcW w:w="3397" w:type="dxa"/>
          </w:tcPr>
          <w:p w14:paraId="3935CB9F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Aktor</w:t>
            </w:r>
          </w:p>
        </w:tc>
        <w:tc>
          <w:tcPr>
            <w:tcW w:w="5665" w:type="dxa"/>
          </w:tcPr>
          <w:p w14:paraId="5FD15BD1" w14:textId="250EA6DE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Administrator</w:t>
            </w:r>
            <w:r w:rsidR="00E655FE">
              <w:rPr>
                <w:rFonts w:ascii="Century Gothic" w:hAnsi="Century Gothic"/>
              </w:rPr>
              <w:t>/Recepcjonistka</w:t>
            </w:r>
          </w:p>
        </w:tc>
      </w:tr>
      <w:tr w:rsidR="00D54C9A" w:rsidRPr="00FC2672" w14:paraId="20865BA4" w14:textId="77777777" w:rsidTr="00C63F5A">
        <w:tc>
          <w:tcPr>
            <w:tcW w:w="3397" w:type="dxa"/>
          </w:tcPr>
          <w:p w14:paraId="39B9DC48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początkowe</w:t>
            </w:r>
          </w:p>
        </w:tc>
        <w:tc>
          <w:tcPr>
            <w:tcW w:w="5665" w:type="dxa"/>
          </w:tcPr>
          <w:p w14:paraId="2A447D44" w14:textId="6C708301" w:rsidR="00D54C9A" w:rsidRPr="00FC2672" w:rsidRDefault="001B549A" w:rsidP="00C63F5A">
            <w:pPr>
              <w:rPr>
                <w:rFonts w:ascii="Century Gothic" w:hAnsi="Century Gothic"/>
              </w:rPr>
            </w:pPr>
            <w:r w:rsidRPr="001B549A">
              <w:rPr>
                <w:rFonts w:ascii="Century Gothic" w:hAnsi="Century Gothic"/>
              </w:rPr>
              <w:t>Administrator jest zalogowany i ma odpowiednie uprawnienia.</w:t>
            </w:r>
          </w:p>
        </w:tc>
      </w:tr>
      <w:tr w:rsidR="00D54C9A" w:rsidRPr="00FC2672" w14:paraId="268B24A2" w14:textId="77777777" w:rsidTr="00C63F5A">
        <w:tc>
          <w:tcPr>
            <w:tcW w:w="3397" w:type="dxa"/>
          </w:tcPr>
          <w:p w14:paraId="5D76766C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Warunki końcowe</w:t>
            </w:r>
          </w:p>
        </w:tc>
        <w:tc>
          <w:tcPr>
            <w:tcW w:w="5665" w:type="dxa"/>
          </w:tcPr>
          <w:p w14:paraId="24A9F0E4" w14:textId="4A302685" w:rsidR="00D54C9A" w:rsidRPr="00FC2672" w:rsidRDefault="000F0DE8" w:rsidP="00C63F5A">
            <w:pPr>
              <w:rPr>
                <w:rFonts w:ascii="Century Gothic" w:hAnsi="Century Gothic"/>
              </w:rPr>
            </w:pPr>
            <w:r w:rsidRPr="000F0DE8">
              <w:rPr>
                <w:rFonts w:ascii="Century Gothic" w:hAnsi="Century Gothic"/>
              </w:rPr>
              <w:t xml:space="preserve">Nowy </w:t>
            </w:r>
            <w:r>
              <w:rPr>
                <w:rFonts w:ascii="Century Gothic" w:hAnsi="Century Gothic"/>
              </w:rPr>
              <w:t>pacjent</w:t>
            </w:r>
            <w:r w:rsidRPr="000F0DE8">
              <w:rPr>
                <w:rFonts w:ascii="Century Gothic" w:hAnsi="Century Gothic"/>
              </w:rPr>
              <w:t xml:space="preserve"> został dodany do systemu.</w:t>
            </w:r>
          </w:p>
        </w:tc>
      </w:tr>
      <w:tr w:rsidR="00D54C9A" w:rsidRPr="00FC2672" w14:paraId="0330CF8D" w14:textId="77777777" w:rsidTr="00C63F5A">
        <w:tc>
          <w:tcPr>
            <w:tcW w:w="3397" w:type="dxa"/>
          </w:tcPr>
          <w:p w14:paraId="43093178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lastRenderedPageBreak/>
              <w:t>Dane wejściowe</w:t>
            </w:r>
          </w:p>
        </w:tc>
        <w:tc>
          <w:tcPr>
            <w:tcW w:w="5665" w:type="dxa"/>
          </w:tcPr>
          <w:p w14:paraId="52BBA188" w14:textId="23DF9775" w:rsidR="00D54C9A" w:rsidRPr="00FC2672" w:rsidRDefault="00F9005A" w:rsidP="00C63F5A">
            <w:pPr>
              <w:rPr>
                <w:rFonts w:ascii="Century Gothic" w:hAnsi="Century Gothic"/>
              </w:rPr>
            </w:pPr>
            <w:r w:rsidRPr="00F9005A">
              <w:rPr>
                <w:rFonts w:ascii="Century Gothic" w:hAnsi="Century Gothic"/>
              </w:rPr>
              <w:t>Imię, nazwisko, PESEL, e-mail, login, hasło, uprawnienia</w:t>
            </w:r>
          </w:p>
        </w:tc>
      </w:tr>
      <w:tr w:rsidR="00D54C9A" w:rsidRPr="00FC2672" w14:paraId="47B492E4" w14:textId="77777777" w:rsidTr="00C63F5A">
        <w:tc>
          <w:tcPr>
            <w:tcW w:w="3397" w:type="dxa"/>
          </w:tcPr>
          <w:p w14:paraId="02971258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Dane wyjściowe</w:t>
            </w:r>
          </w:p>
        </w:tc>
        <w:tc>
          <w:tcPr>
            <w:tcW w:w="5665" w:type="dxa"/>
          </w:tcPr>
          <w:p w14:paraId="78A75D56" w14:textId="5C191E8B" w:rsidR="00D54C9A" w:rsidRPr="00FC2672" w:rsidRDefault="00F9005A" w:rsidP="00C63F5A">
            <w:pPr>
              <w:rPr>
                <w:rFonts w:ascii="Century Gothic" w:hAnsi="Century Gothic"/>
              </w:rPr>
            </w:pPr>
            <w:r w:rsidRPr="00F9005A">
              <w:rPr>
                <w:rFonts w:ascii="Century Gothic" w:hAnsi="Century Gothic"/>
              </w:rPr>
              <w:t>Potwierdzenie dodania użytkownika</w:t>
            </w:r>
          </w:p>
        </w:tc>
      </w:tr>
      <w:tr w:rsidR="00D54C9A" w:rsidRPr="00FC2672" w14:paraId="5867AF99" w14:textId="77777777" w:rsidTr="00C63F5A">
        <w:tc>
          <w:tcPr>
            <w:tcW w:w="3397" w:type="dxa"/>
          </w:tcPr>
          <w:p w14:paraId="75740154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 główny</w:t>
            </w:r>
          </w:p>
        </w:tc>
        <w:tc>
          <w:tcPr>
            <w:tcW w:w="5665" w:type="dxa"/>
          </w:tcPr>
          <w:p w14:paraId="588743FC" w14:textId="283F0435" w:rsidR="000F0DE8" w:rsidRPr="000F0DE8" w:rsidRDefault="000F0DE8" w:rsidP="000F0DE8">
            <w:pPr>
              <w:rPr>
                <w:rFonts w:ascii="Century Gothic" w:hAnsi="Century Gothic"/>
              </w:rPr>
            </w:pPr>
            <w:r w:rsidRPr="000F0DE8">
              <w:rPr>
                <w:rFonts w:ascii="Century Gothic" w:hAnsi="Century Gothic"/>
              </w:rPr>
              <w:t xml:space="preserve">1. Administrator przechodzi do sekcji zarządzania </w:t>
            </w:r>
            <w:r>
              <w:rPr>
                <w:rFonts w:ascii="Century Gothic" w:hAnsi="Century Gothic"/>
              </w:rPr>
              <w:t>pacjentami</w:t>
            </w:r>
            <w:r w:rsidRPr="000F0DE8">
              <w:rPr>
                <w:rFonts w:ascii="Century Gothic" w:hAnsi="Century Gothic"/>
              </w:rPr>
              <w:t>.</w:t>
            </w:r>
          </w:p>
          <w:p w14:paraId="5847F150" w14:textId="77777777" w:rsidR="000F0DE8" w:rsidRPr="000F0DE8" w:rsidRDefault="000F0DE8" w:rsidP="000F0DE8">
            <w:pPr>
              <w:rPr>
                <w:rFonts w:ascii="Century Gothic" w:hAnsi="Century Gothic"/>
              </w:rPr>
            </w:pPr>
            <w:r w:rsidRPr="000F0DE8">
              <w:rPr>
                <w:rFonts w:ascii="Century Gothic" w:hAnsi="Century Gothic"/>
              </w:rPr>
              <w:t>2. Wybiera opcję dodania nowego użytkownika.</w:t>
            </w:r>
          </w:p>
          <w:p w14:paraId="5B0170F0" w14:textId="77777777" w:rsidR="000F0DE8" w:rsidRPr="000F0DE8" w:rsidRDefault="000F0DE8" w:rsidP="000F0DE8">
            <w:pPr>
              <w:rPr>
                <w:rFonts w:ascii="Century Gothic" w:hAnsi="Century Gothic"/>
              </w:rPr>
            </w:pPr>
            <w:r w:rsidRPr="000F0DE8">
              <w:rPr>
                <w:rFonts w:ascii="Century Gothic" w:hAnsi="Century Gothic"/>
              </w:rPr>
              <w:t>3. Wypełnia formularz.</w:t>
            </w:r>
          </w:p>
          <w:p w14:paraId="7E63DECF" w14:textId="61569016" w:rsidR="00D54C9A" w:rsidRPr="00FC2672" w:rsidRDefault="000F0DE8" w:rsidP="000F0DE8">
            <w:pPr>
              <w:rPr>
                <w:rFonts w:ascii="Century Gothic" w:hAnsi="Century Gothic"/>
              </w:rPr>
            </w:pPr>
            <w:r w:rsidRPr="000F0DE8">
              <w:rPr>
                <w:rFonts w:ascii="Century Gothic" w:hAnsi="Century Gothic"/>
              </w:rPr>
              <w:t>4. System sprawdza poprawność danych i zapisuje użytkownika.</w:t>
            </w:r>
          </w:p>
        </w:tc>
      </w:tr>
      <w:tr w:rsidR="00D54C9A" w:rsidRPr="00FC2672" w14:paraId="4EF901DB" w14:textId="77777777" w:rsidTr="00C63F5A">
        <w:tc>
          <w:tcPr>
            <w:tcW w:w="3397" w:type="dxa"/>
          </w:tcPr>
          <w:p w14:paraId="1CC858ED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alternatywne</w:t>
            </w:r>
          </w:p>
        </w:tc>
        <w:tc>
          <w:tcPr>
            <w:tcW w:w="5665" w:type="dxa"/>
          </w:tcPr>
          <w:p w14:paraId="1FFA9D30" w14:textId="52B7C248" w:rsidR="0096409E" w:rsidRPr="0096409E" w:rsidRDefault="0096409E" w:rsidP="0096409E">
            <w:pPr>
              <w:rPr>
                <w:rFonts w:ascii="Century Gothic" w:hAnsi="Century Gothic"/>
              </w:rPr>
            </w:pPr>
            <w:r w:rsidRPr="0096409E">
              <w:rPr>
                <w:rFonts w:ascii="Century Gothic" w:hAnsi="Century Gothic"/>
              </w:rPr>
              <w:t xml:space="preserve">4a. Jeśli </w:t>
            </w:r>
            <w:r>
              <w:rPr>
                <w:rFonts w:ascii="Century Gothic" w:hAnsi="Century Gothic"/>
              </w:rPr>
              <w:t>pacjent</w:t>
            </w:r>
            <w:r w:rsidRPr="0096409E">
              <w:rPr>
                <w:rFonts w:ascii="Century Gothic" w:hAnsi="Century Gothic"/>
              </w:rPr>
              <w:t xml:space="preserve"> już istnieje, system zgłasza błąd.</w:t>
            </w:r>
          </w:p>
          <w:p w14:paraId="4D08357E" w14:textId="22389434" w:rsidR="00D54C9A" w:rsidRPr="00FC2672" w:rsidRDefault="0096409E" w:rsidP="0096409E">
            <w:pPr>
              <w:rPr>
                <w:rFonts w:ascii="Century Gothic" w:hAnsi="Century Gothic"/>
              </w:rPr>
            </w:pPr>
            <w:r w:rsidRPr="0096409E">
              <w:rPr>
                <w:rFonts w:ascii="Century Gothic" w:hAnsi="Century Gothic"/>
              </w:rPr>
              <w:t xml:space="preserve">4b. Jeśli </w:t>
            </w:r>
            <w:r>
              <w:rPr>
                <w:rFonts w:ascii="Century Gothic" w:hAnsi="Century Gothic"/>
              </w:rPr>
              <w:t>pacjent</w:t>
            </w:r>
            <w:r w:rsidRPr="0096409E">
              <w:rPr>
                <w:rFonts w:ascii="Century Gothic" w:hAnsi="Century Gothic"/>
              </w:rPr>
              <w:t xml:space="preserve"> już istnieje, istnieje możliwość edycji danych użytkownika</w:t>
            </w:r>
          </w:p>
        </w:tc>
      </w:tr>
      <w:tr w:rsidR="00D54C9A" w:rsidRPr="00FC2672" w14:paraId="5EA9C0DC" w14:textId="77777777" w:rsidTr="00C63F5A">
        <w:tc>
          <w:tcPr>
            <w:tcW w:w="3397" w:type="dxa"/>
          </w:tcPr>
          <w:p w14:paraId="41C91BA8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Scenariusze wyjątków</w:t>
            </w:r>
          </w:p>
        </w:tc>
        <w:tc>
          <w:tcPr>
            <w:tcW w:w="5665" w:type="dxa"/>
          </w:tcPr>
          <w:p w14:paraId="5B36C17D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Brak</w:t>
            </w:r>
          </w:p>
        </w:tc>
      </w:tr>
      <w:tr w:rsidR="00D54C9A" w:rsidRPr="00FC2672" w14:paraId="30A0CE64" w14:textId="77777777" w:rsidTr="00C63F5A">
        <w:tc>
          <w:tcPr>
            <w:tcW w:w="3397" w:type="dxa"/>
          </w:tcPr>
          <w:p w14:paraId="315899B4" w14:textId="77777777" w:rsidR="00D54C9A" w:rsidRPr="00FC2672" w:rsidRDefault="00D54C9A" w:rsidP="00C63F5A">
            <w:pPr>
              <w:rPr>
                <w:rFonts w:ascii="Century Gothic" w:hAnsi="Century Gothic"/>
                <w:b/>
                <w:bCs/>
              </w:rPr>
            </w:pPr>
            <w:r w:rsidRPr="00FC2672">
              <w:rPr>
                <w:rFonts w:ascii="Century Gothic" w:hAnsi="Century Gothic"/>
                <w:b/>
                <w:bCs/>
              </w:rPr>
              <w:t>Uwagi</w:t>
            </w:r>
          </w:p>
        </w:tc>
        <w:tc>
          <w:tcPr>
            <w:tcW w:w="5665" w:type="dxa"/>
          </w:tcPr>
          <w:p w14:paraId="2F0D69CE" w14:textId="77777777" w:rsidR="00D54C9A" w:rsidRPr="00FC2672" w:rsidRDefault="00D54C9A" w:rsidP="00C63F5A">
            <w:pPr>
              <w:rPr>
                <w:rFonts w:ascii="Century Gothic" w:hAnsi="Century Gothic"/>
              </w:rPr>
            </w:pPr>
            <w:r>
              <w:rPr>
                <w:rFonts w:ascii="Century Gothic" w:hAnsi="Century Gothic"/>
              </w:rPr>
              <w:t>Brak</w:t>
            </w:r>
          </w:p>
        </w:tc>
      </w:tr>
    </w:tbl>
    <w:p w14:paraId="70F4C8DB" w14:textId="77777777" w:rsidR="007A4EBE" w:rsidRPr="00FC2672" w:rsidRDefault="007A4EBE" w:rsidP="00306505">
      <w:pPr>
        <w:rPr>
          <w:rFonts w:ascii="Century Gothic" w:hAnsi="Century Gothic"/>
        </w:rPr>
      </w:pPr>
    </w:p>
    <w:sectPr w:rsidR="007A4EBE" w:rsidRPr="00FC2672" w:rsidSect="00E55533">
      <w:pgSz w:w="11906" w:h="16838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2B103E" w14:textId="77777777" w:rsidR="000A274D" w:rsidRDefault="000A274D" w:rsidP="00491FE8">
      <w:pPr>
        <w:spacing w:after="0" w:line="240" w:lineRule="auto"/>
      </w:pPr>
      <w:r>
        <w:separator/>
      </w:r>
    </w:p>
  </w:endnote>
  <w:endnote w:type="continuationSeparator" w:id="0">
    <w:p w14:paraId="59A4D666" w14:textId="77777777" w:rsidR="000A274D" w:rsidRDefault="000A274D" w:rsidP="00491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2499961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650292FE" w14:textId="32705C4A" w:rsidR="00491FE8" w:rsidRDefault="00491FE8">
            <w:pPr>
              <w:pStyle w:val="Stopka"/>
              <w:jc w:val="center"/>
            </w:pPr>
            <w:r>
              <w:t xml:space="preserve">Strona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</w:rPr>
              <w:fldChar w:fldCharType="end"/>
            </w:r>
            <w:r>
              <w:t xml:space="preserve"> z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12C88C0F" w14:textId="77777777" w:rsidR="00491FE8" w:rsidRDefault="00491FE8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C07E4C" w14:textId="77777777" w:rsidR="000A274D" w:rsidRDefault="000A274D" w:rsidP="00491FE8">
      <w:pPr>
        <w:spacing w:after="0" w:line="240" w:lineRule="auto"/>
      </w:pPr>
      <w:r>
        <w:separator/>
      </w:r>
    </w:p>
  </w:footnote>
  <w:footnote w:type="continuationSeparator" w:id="0">
    <w:p w14:paraId="49E00283" w14:textId="77777777" w:rsidR="000A274D" w:rsidRDefault="000A274D" w:rsidP="00491FE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103AC"/>
    <w:multiLevelType w:val="hybridMultilevel"/>
    <w:tmpl w:val="80CEEC7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" w15:restartNumberingAfterBreak="0">
    <w:nsid w:val="087C1D1A"/>
    <w:multiLevelType w:val="multilevel"/>
    <w:tmpl w:val="041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0A871C44"/>
    <w:multiLevelType w:val="hybridMultilevel"/>
    <w:tmpl w:val="3558DD74"/>
    <w:lvl w:ilvl="0" w:tplc="6804FB74">
      <w:start w:val="1"/>
      <w:numFmt w:val="lowerLetter"/>
      <w:lvlText w:val="%1.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0F8801F9"/>
    <w:multiLevelType w:val="multilevel"/>
    <w:tmpl w:val="041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11469980"/>
    <w:multiLevelType w:val="hybridMultilevel"/>
    <w:tmpl w:val="FB9E89F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5" w15:restartNumberingAfterBreak="0">
    <w:nsid w:val="1359EB71"/>
    <w:multiLevelType w:val="hybridMultilevel"/>
    <w:tmpl w:val="79F413E0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6" w15:restartNumberingAfterBreak="0">
    <w:nsid w:val="169E50BC"/>
    <w:multiLevelType w:val="hybridMultilevel"/>
    <w:tmpl w:val="5824F7B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9B600C"/>
    <w:multiLevelType w:val="hybridMultilevel"/>
    <w:tmpl w:val="9702D13A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8" w15:restartNumberingAfterBreak="0">
    <w:nsid w:val="279F4078"/>
    <w:multiLevelType w:val="hybridMultilevel"/>
    <w:tmpl w:val="DF1CD35C"/>
    <w:lvl w:ilvl="0" w:tplc="617067C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E415ED"/>
    <w:multiLevelType w:val="hybridMultilevel"/>
    <w:tmpl w:val="E5FC952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0" w15:restartNumberingAfterBreak="0">
    <w:nsid w:val="31556384"/>
    <w:multiLevelType w:val="hybridMultilevel"/>
    <w:tmpl w:val="6A4C868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1" w15:restartNumberingAfterBreak="0">
    <w:nsid w:val="31A24054"/>
    <w:multiLevelType w:val="hybridMultilevel"/>
    <w:tmpl w:val="39EA2220"/>
    <w:lvl w:ilvl="0" w:tplc="0415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12" w15:restartNumberingAfterBreak="0">
    <w:nsid w:val="33590821"/>
    <w:multiLevelType w:val="hybridMultilevel"/>
    <w:tmpl w:val="49E0782E"/>
    <w:lvl w:ilvl="0" w:tplc="E3E0BE4E">
      <w:start w:val="1"/>
      <w:numFmt w:val="upperRoman"/>
      <w:lvlText w:val="%1."/>
      <w:lvlJc w:val="left"/>
      <w:pPr>
        <w:ind w:left="1004" w:hanging="720"/>
      </w:pPr>
      <w:rPr>
        <w:rFonts w:hint="default"/>
        <w:b/>
        <w:bCs/>
        <w:color w:val="153D63" w:themeColor="text2" w:themeTint="E6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CF4CA3"/>
    <w:multiLevelType w:val="multilevel"/>
    <w:tmpl w:val="041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36FDC5CB"/>
    <w:multiLevelType w:val="hybridMultilevel"/>
    <w:tmpl w:val="F0069D9C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5" w15:restartNumberingAfterBreak="0">
    <w:nsid w:val="41FBA8CC"/>
    <w:multiLevelType w:val="hybridMultilevel"/>
    <w:tmpl w:val="7BFCE30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6" w15:restartNumberingAfterBreak="0">
    <w:nsid w:val="51038622"/>
    <w:multiLevelType w:val="hybridMultilevel"/>
    <w:tmpl w:val="1ED654B0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7" w15:restartNumberingAfterBreak="0">
    <w:nsid w:val="573E1C79"/>
    <w:multiLevelType w:val="multilevel"/>
    <w:tmpl w:val="041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6289BFFE"/>
    <w:multiLevelType w:val="hybridMultilevel"/>
    <w:tmpl w:val="C2607730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19" w15:restartNumberingAfterBreak="0">
    <w:nsid w:val="6482A6A0"/>
    <w:multiLevelType w:val="hybridMultilevel"/>
    <w:tmpl w:val="D3F4F69E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20" w15:restartNumberingAfterBreak="0">
    <w:nsid w:val="65976544"/>
    <w:multiLevelType w:val="hybridMultilevel"/>
    <w:tmpl w:val="73F02C7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21" w15:restartNumberingAfterBreak="0">
    <w:nsid w:val="6C4FB4EC"/>
    <w:multiLevelType w:val="hybridMultilevel"/>
    <w:tmpl w:val="4FE0D9C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22" w15:restartNumberingAfterBreak="0">
    <w:nsid w:val="76B1EE40"/>
    <w:multiLevelType w:val="hybridMultilevel"/>
    <w:tmpl w:val="AA169FEE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abstractNum w:abstractNumId="23" w15:restartNumberingAfterBreak="0">
    <w:nsid w:val="7C2E3EEC"/>
    <w:multiLevelType w:val="multilevel"/>
    <w:tmpl w:val="0415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7DB0A9C9"/>
    <w:multiLevelType w:val="hybridMultilevel"/>
    <w:tmpl w:val="D422C1A2"/>
    <w:lvl w:ilvl="0" w:tplc="FFFFFFFF">
      <w:start w:val="1"/>
      <w:numFmt w:val="decimal"/>
      <w:lvlText w:val="%1)"/>
      <w:lvlJc w:val="left"/>
      <w:pPr>
        <w:ind w:left="360" w:hanging="360"/>
      </w:pPr>
    </w:lvl>
    <w:lvl w:ilvl="1" w:tplc="FFFFFFFF">
      <w:start w:val="1"/>
      <w:numFmt w:val="lowerLetter"/>
      <w:lvlText w:val="%2."/>
      <w:lvlJc w:val="left"/>
      <w:pPr>
        <w:ind w:left="720" w:hanging="360"/>
      </w:pPr>
    </w:lvl>
    <w:lvl w:ilvl="2" w:tplc="FFFFFFFF">
      <w:start w:val="1"/>
      <w:numFmt w:val="lowerRoman"/>
      <w:lvlText w:val="%3."/>
      <w:lvlJc w:val="right"/>
      <w:pPr>
        <w:ind w:left="1080" w:hanging="180"/>
      </w:pPr>
    </w:lvl>
    <w:lvl w:ilvl="3" w:tplc="FFFFFFFF">
      <w:start w:val="1"/>
      <w:numFmt w:val="decimal"/>
      <w:lvlText w:val="%4."/>
      <w:lvlJc w:val="left"/>
      <w:pPr>
        <w:ind w:left="1440" w:hanging="360"/>
      </w:pPr>
    </w:lvl>
    <w:lvl w:ilvl="4" w:tplc="FFFFFFFF">
      <w:start w:val="1"/>
      <w:numFmt w:val="lowerLetter"/>
      <w:lvlText w:val="%5."/>
      <w:lvlJc w:val="left"/>
      <w:pPr>
        <w:ind w:left="1800" w:hanging="360"/>
      </w:pPr>
    </w:lvl>
    <w:lvl w:ilvl="5" w:tplc="FFFFFFFF">
      <w:start w:val="1"/>
      <w:numFmt w:val="lowerRoman"/>
      <w:lvlText w:val="%6."/>
      <w:lvlJc w:val="right"/>
      <w:pPr>
        <w:ind w:left="2160" w:hanging="180"/>
      </w:pPr>
    </w:lvl>
    <w:lvl w:ilvl="6" w:tplc="FFFFFFFF">
      <w:start w:val="1"/>
      <w:numFmt w:val="decimal"/>
      <w:lvlText w:val="%7."/>
      <w:lvlJc w:val="left"/>
      <w:pPr>
        <w:ind w:left="2520" w:hanging="360"/>
      </w:pPr>
    </w:lvl>
    <w:lvl w:ilvl="7" w:tplc="FFFFFFFF">
      <w:start w:val="1"/>
      <w:numFmt w:val="lowerLetter"/>
      <w:lvlText w:val="%8."/>
      <w:lvlJc w:val="left"/>
      <w:pPr>
        <w:ind w:left="2880" w:hanging="360"/>
      </w:pPr>
    </w:lvl>
    <w:lvl w:ilvl="8" w:tplc="FFFFFFFF">
      <w:start w:val="1"/>
      <w:numFmt w:val="lowerRoman"/>
      <w:lvlText w:val="%9."/>
      <w:lvlJc w:val="right"/>
      <w:pPr>
        <w:ind w:left="3240" w:hanging="180"/>
      </w:pPr>
    </w:lvl>
  </w:abstractNum>
  <w:num w:numId="1">
    <w:abstractNumId w:val="11"/>
  </w:num>
  <w:num w:numId="2">
    <w:abstractNumId w:val="6"/>
  </w:num>
  <w:num w:numId="3">
    <w:abstractNumId w:val="21"/>
  </w:num>
  <w:num w:numId="4">
    <w:abstractNumId w:val="12"/>
  </w:num>
  <w:num w:numId="5">
    <w:abstractNumId w:val="8"/>
  </w:num>
  <w:num w:numId="6">
    <w:abstractNumId w:val="2"/>
  </w:num>
  <w:num w:numId="7">
    <w:abstractNumId w:val="20"/>
  </w:num>
  <w:num w:numId="8">
    <w:abstractNumId w:val="5"/>
  </w:num>
  <w:num w:numId="9">
    <w:abstractNumId w:val="14"/>
  </w:num>
  <w:num w:numId="10">
    <w:abstractNumId w:val="24"/>
  </w:num>
  <w:num w:numId="11">
    <w:abstractNumId w:val="9"/>
  </w:num>
  <w:num w:numId="12">
    <w:abstractNumId w:val="18"/>
  </w:num>
  <w:num w:numId="13">
    <w:abstractNumId w:val="19"/>
  </w:num>
  <w:num w:numId="14">
    <w:abstractNumId w:val="22"/>
  </w:num>
  <w:num w:numId="15">
    <w:abstractNumId w:val="4"/>
  </w:num>
  <w:num w:numId="16">
    <w:abstractNumId w:val="0"/>
  </w:num>
  <w:num w:numId="17">
    <w:abstractNumId w:val="10"/>
  </w:num>
  <w:num w:numId="18">
    <w:abstractNumId w:val="7"/>
  </w:num>
  <w:num w:numId="19">
    <w:abstractNumId w:val="16"/>
  </w:num>
  <w:num w:numId="20">
    <w:abstractNumId w:val="15"/>
  </w:num>
  <w:num w:numId="21">
    <w:abstractNumId w:val="1"/>
  </w:num>
  <w:num w:numId="22">
    <w:abstractNumId w:val="3"/>
  </w:num>
  <w:num w:numId="23">
    <w:abstractNumId w:val="17"/>
  </w:num>
  <w:num w:numId="24">
    <w:abstractNumId w:val="13"/>
  </w:num>
  <w:num w:numId="2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9E3"/>
    <w:rsid w:val="00096804"/>
    <w:rsid w:val="000A274D"/>
    <w:rsid w:val="000F0DE8"/>
    <w:rsid w:val="00133495"/>
    <w:rsid w:val="00135C99"/>
    <w:rsid w:val="001A6FEF"/>
    <w:rsid w:val="001B549A"/>
    <w:rsid w:val="001B6124"/>
    <w:rsid w:val="001D4CD7"/>
    <w:rsid w:val="001F0F9E"/>
    <w:rsid w:val="002A1496"/>
    <w:rsid w:val="00306505"/>
    <w:rsid w:val="00335CC2"/>
    <w:rsid w:val="00365E68"/>
    <w:rsid w:val="003D74EE"/>
    <w:rsid w:val="00400389"/>
    <w:rsid w:val="00455FB1"/>
    <w:rsid w:val="00456F4C"/>
    <w:rsid w:val="00465C88"/>
    <w:rsid w:val="00483574"/>
    <w:rsid w:val="00491FE8"/>
    <w:rsid w:val="004F126D"/>
    <w:rsid w:val="004F5EAD"/>
    <w:rsid w:val="005D26DE"/>
    <w:rsid w:val="00660222"/>
    <w:rsid w:val="00664095"/>
    <w:rsid w:val="00675D8E"/>
    <w:rsid w:val="00680204"/>
    <w:rsid w:val="006B2A42"/>
    <w:rsid w:val="006B3013"/>
    <w:rsid w:val="006C23C5"/>
    <w:rsid w:val="006D4291"/>
    <w:rsid w:val="006D49FC"/>
    <w:rsid w:val="00713B03"/>
    <w:rsid w:val="00764206"/>
    <w:rsid w:val="007718A9"/>
    <w:rsid w:val="00794522"/>
    <w:rsid w:val="00794709"/>
    <w:rsid w:val="007A4EBE"/>
    <w:rsid w:val="007B465C"/>
    <w:rsid w:val="00811300"/>
    <w:rsid w:val="00822673"/>
    <w:rsid w:val="0091711D"/>
    <w:rsid w:val="00962DF4"/>
    <w:rsid w:val="0096409E"/>
    <w:rsid w:val="009E17A5"/>
    <w:rsid w:val="009F1194"/>
    <w:rsid w:val="00A0496D"/>
    <w:rsid w:val="00A66C60"/>
    <w:rsid w:val="00AB4708"/>
    <w:rsid w:val="00AC6A3E"/>
    <w:rsid w:val="00AD17C9"/>
    <w:rsid w:val="00BA5A2F"/>
    <w:rsid w:val="00BB5F72"/>
    <w:rsid w:val="00BB6645"/>
    <w:rsid w:val="00C72C1B"/>
    <w:rsid w:val="00CD2AE8"/>
    <w:rsid w:val="00CF18A8"/>
    <w:rsid w:val="00CF60AB"/>
    <w:rsid w:val="00D0445E"/>
    <w:rsid w:val="00D367CF"/>
    <w:rsid w:val="00D54C9A"/>
    <w:rsid w:val="00DB20B4"/>
    <w:rsid w:val="00E43C47"/>
    <w:rsid w:val="00E55533"/>
    <w:rsid w:val="00E60674"/>
    <w:rsid w:val="00E655FE"/>
    <w:rsid w:val="00F159E3"/>
    <w:rsid w:val="00F33F42"/>
    <w:rsid w:val="00F9005A"/>
    <w:rsid w:val="00FC2672"/>
    <w:rsid w:val="00FC3E75"/>
    <w:rsid w:val="00FF0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58762B96"/>
  <w15:chartTrackingRefBased/>
  <w15:docId w15:val="{0D256ACF-EA65-44FA-8C95-884EBC4C94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pl-PL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D367CF"/>
  </w:style>
  <w:style w:type="paragraph" w:styleId="Nagwek1">
    <w:name w:val="heading 1"/>
    <w:basedOn w:val="Normalny"/>
    <w:next w:val="Normalny"/>
    <w:link w:val="Nagwek1Znak"/>
    <w:uiPriority w:val="9"/>
    <w:qFormat/>
    <w:rsid w:val="00F159E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F159E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F159E3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F159E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F159E3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F159E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F159E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F159E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F159E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F159E3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F159E3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Nagwek3Znak">
    <w:name w:val="Nagłówek 3 Znak"/>
    <w:basedOn w:val="Domylnaczcionkaakapitu"/>
    <w:link w:val="Nagwek3"/>
    <w:uiPriority w:val="9"/>
    <w:rsid w:val="00F159E3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F159E3"/>
    <w:rPr>
      <w:rFonts w:eastAsiaTheme="majorEastAsia" w:cstheme="majorBidi"/>
      <w:i/>
      <w:iCs/>
      <w:color w:val="0F4761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F159E3"/>
    <w:rPr>
      <w:rFonts w:eastAsiaTheme="majorEastAsia" w:cstheme="majorBidi"/>
      <w:color w:val="0F4761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F159E3"/>
    <w:rPr>
      <w:rFonts w:eastAsiaTheme="majorEastAsia" w:cstheme="majorBidi"/>
      <w:i/>
      <w:iCs/>
      <w:color w:val="595959" w:themeColor="text1" w:themeTint="A6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F159E3"/>
    <w:rPr>
      <w:rFonts w:eastAsiaTheme="majorEastAsia" w:cstheme="majorBidi"/>
      <w:color w:val="595959" w:themeColor="text1" w:themeTint="A6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F159E3"/>
    <w:rPr>
      <w:rFonts w:eastAsiaTheme="majorEastAsia" w:cstheme="majorBidi"/>
      <w:i/>
      <w:iCs/>
      <w:color w:val="272727" w:themeColor="text1" w:themeTint="D8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F159E3"/>
    <w:rPr>
      <w:rFonts w:eastAsiaTheme="majorEastAsia" w:cstheme="majorBidi"/>
      <w:color w:val="272727" w:themeColor="text1" w:themeTint="D8"/>
    </w:rPr>
  </w:style>
  <w:style w:type="paragraph" w:styleId="Tytu">
    <w:name w:val="Title"/>
    <w:basedOn w:val="Normalny"/>
    <w:next w:val="Normalny"/>
    <w:link w:val="TytuZnak"/>
    <w:uiPriority w:val="10"/>
    <w:qFormat/>
    <w:rsid w:val="00F159E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F159E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F159E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PodtytuZnak">
    <w:name w:val="Podtytuł Znak"/>
    <w:basedOn w:val="Domylnaczcionkaakapitu"/>
    <w:link w:val="Podtytu"/>
    <w:uiPriority w:val="11"/>
    <w:rsid w:val="00F159E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ytat">
    <w:name w:val="Quote"/>
    <w:basedOn w:val="Normalny"/>
    <w:next w:val="Normalny"/>
    <w:link w:val="CytatZnak"/>
    <w:uiPriority w:val="29"/>
    <w:qFormat/>
    <w:rsid w:val="00F159E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ytatZnak">
    <w:name w:val="Cytat Znak"/>
    <w:basedOn w:val="Domylnaczcionkaakapitu"/>
    <w:link w:val="Cytat"/>
    <w:uiPriority w:val="29"/>
    <w:rsid w:val="00F159E3"/>
    <w:rPr>
      <w:i/>
      <w:iCs/>
      <w:color w:val="404040" w:themeColor="text1" w:themeTint="BF"/>
    </w:rPr>
  </w:style>
  <w:style w:type="paragraph" w:styleId="Akapitzlist">
    <w:name w:val="List Paragraph"/>
    <w:basedOn w:val="Normalny"/>
    <w:uiPriority w:val="34"/>
    <w:qFormat/>
    <w:rsid w:val="00F159E3"/>
    <w:pPr>
      <w:ind w:left="720"/>
      <w:contextualSpacing/>
    </w:pPr>
  </w:style>
  <w:style w:type="character" w:styleId="Wyrnienieintensywne">
    <w:name w:val="Intense Emphasis"/>
    <w:basedOn w:val="Domylnaczcionkaakapitu"/>
    <w:uiPriority w:val="21"/>
    <w:qFormat/>
    <w:rsid w:val="00F159E3"/>
    <w:rPr>
      <w:i/>
      <w:iCs/>
      <w:color w:val="0F4761" w:themeColor="accent1" w:themeShade="BF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F159E3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F159E3"/>
    <w:rPr>
      <w:i/>
      <w:iCs/>
      <w:color w:val="0F4761" w:themeColor="accent1" w:themeShade="BF"/>
    </w:rPr>
  </w:style>
  <w:style w:type="character" w:styleId="Odwoanieintensywne">
    <w:name w:val="Intense Reference"/>
    <w:basedOn w:val="Domylnaczcionkaakapitu"/>
    <w:uiPriority w:val="32"/>
    <w:qFormat/>
    <w:rsid w:val="00F159E3"/>
    <w:rPr>
      <w:b/>
      <w:bCs/>
      <w:smallCaps/>
      <w:color w:val="0F4761" w:themeColor="accent1" w:themeShade="BF"/>
      <w:spacing w:val="5"/>
    </w:rPr>
  </w:style>
  <w:style w:type="character" w:styleId="Hipercze">
    <w:name w:val="Hyperlink"/>
    <w:basedOn w:val="Domylnaczcionkaakapitu"/>
    <w:uiPriority w:val="99"/>
    <w:unhideWhenUsed/>
    <w:rsid w:val="00FC3E75"/>
    <w:rPr>
      <w:color w:val="467886" w:themeColor="hyperlink"/>
      <w:u w:val="single"/>
    </w:rPr>
  </w:style>
  <w:style w:type="table" w:styleId="Tabela-Siatka">
    <w:name w:val="Table Grid"/>
    <w:basedOn w:val="Standardowy"/>
    <w:uiPriority w:val="39"/>
    <w:rsid w:val="004835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agwek">
    <w:name w:val="header"/>
    <w:basedOn w:val="Normalny"/>
    <w:link w:val="NagwekZnak"/>
    <w:uiPriority w:val="99"/>
    <w:unhideWhenUsed/>
    <w:rsid w:val="00491F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491FE8"/>
  </w:style>
  <w:style w:type="paragraph" w:styleId="Stopka">
    <w:name w:val="footer"/>
    <w:basedOn w:val="Normalny"/>
    <w:link w:val="StopkaZnak"/>
    <w:uiPriority w:val="99"/>
    <w:unhideWhenUsed/>
    <w:rsid w:val="00491FE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491F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73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ov.pl/web/gov/czym-jest-numer-pesel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www.gov.pl/web/gov/czym-jest-numer-pesel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Pakiet 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9B8702-449F-4365-A513-723EA9A6E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9</Pages>
  <Words>2274</Words>
  <Characters>13648</Characters>
  <Application>Microsoft Office Word</Application>
  <DocSecurity>0</DocSecurity>
  <Lines>113</Lines>
  <Paragraphs>31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ena Piekarska</dc:creator>
  <cp:keywords/>
  <dc:description/>
  <cp:lastModifiedBy>Jakub Gajewski</cp:lastModifiedBy>
  <cp:revision>59</cp:revision>
  <dcterms:created xsi:type="dcterms:W3CDTF">2025-03-12T17:50:00Z</dcterms:created>
  <dcterms:modified xsi:type="dcterms:W3CDTF">2025-03-12T2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6d570e1a-7671-4f1f-82bb-17541686cff6</vt:lpwstr>
  </property>
</Properties>
</file>